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BDB90D" w14:textId="1AA1872B" w:rsidR="00BA5856" w:rsidRPr="00852A08" w:rsidRDefault="00852A08" w:rsidP="00852A08">
      <w:pPr>
        <w:pStyle w:val="a5"/>
      </w:pPr>
      <w:bookmarkStart w:id="0" w:name="_GoBack"/>
      <w:r w:rsidRPr="00852A08">
        <w:t>Readout Electronics of Silicon PIN Diode Arrays for CEPC ECAL – A Preliminary Study on Prototype System</w:t>
      </w:r>
    </w:p>
    <w:p w14:paraId="5B711B09" w14:textId="419A46B5" w:rsidR="00955839" w:rsidRPr="002B524B" w:rsidRDefault="00B74980" w:rsidP="00955839">
      <w:pPr>
        <w:pStyle w:val="Author"/>
        <w:rPr>
          <w:vertAlign w:val="superscript"/>
          <w:lang w:val="pl-PL"/>
        </w:rPr>
      </w:pPr>
      <w:r>
        <w:rPr>
          <w:lang w:val="sv-SE"/>
        </w:rPr>
        <w:t>S.</w:t>
      </w:r>
      <w:r w:rsidR="0005036B">
        <w:rPr>
          <w:lang w:val="sv-SE"/>
        </w:rPr>
        <w:t xml:space="preserve"> </w:t>
      </w:r>
      <w:r>
        <w:rPr>
          <w:lang w:val="sv-SE"/>
        </w:rPr>
        <w:t>Ma</w:t>
      </w:r>
      <w:r w:rsidR="005D33E6">
        <w:rPr>
          <w:lang w:val="sv-SE"/>
        </w:rPr>
        <w:t>,</w:t>
      </w:r>
      <w:r w:rsidR="00C000F0">
        <w:rPr>
          <w:rStyle w:val="AuthorAddressMark"/>
          <w:b w:val="0"/>
        </w:rPr>
        <w:t>a</w:t>
      </w:r>
      <w:r>
        <w:rPr>
          <w:rStyle w:val="AuthorAddressMark"/>
          <w:b w:val="0"/>
        </w:rPr>
        <w:t>,</w:t>
      </w:r>
      <w:r w:rsidR="00C000F0">
        <w:rPr>
          <w:rStyle w:val="AuthorAddressMark"/>
          <w:b w:val="0"/>
        </w:rPr>
        <w:t xml:space="preserve"> b</w:t>
      </w:r>
      <w:r w:rsidR="0005036B">
        <w:rPr>
          <w:lang w:val="sv-SE"/>
        </w:rPr>
        <w:t xml:space="preserve"> </w:t>
      </w:r>
      <w:r>
        <w:rPr>
          <w:lang w:val="sv-SE"/>
        </w:rPr>
        <w:t>S.</w:t>
      </w:r>
      <w:r w:rsidR="0005036B">
        <w:rPr>
          <w:lang w:val="sv-SE"/>
        </w:rPr>
        <w:t xml:space="preserve"> </w:t>
      </w:r>
      <w:r>
        <w:rPr>
          <w:lang w:val="sv-SE"/>
        </w:rPr>
        <w:t>Liu</w:t>
      </w:r>
      <w:r w:rsidR="003A707C">
        <w:rPr>
          <w:lang w:val="sv-SE"/>
        </w:rPr>
        <w:t>,</w:t>
      </w:r>
      <w:r w:rsidR="00C000F0">
        <w:rPr>
          <w:rStyle w:val="AuthorAddressMark"/>
          <w:b w:val="0"/>
        </w:rPr>
        <w:t>a</w:t>
      </w:r>
      <w:r>
        <w:rPr>
          <w:rStyle w:val="AuthorAddressMark"/>
          <w:b w:val="0"/>
        </w:rPr>
        <w:t>,</w:t>
      </w:r>
      <w:r w:rsidR="00C000F0">
        <w:rPr>
          <w:rStyle w:val="AuthorAddressMark"/>
          <w:b w:val="0"/>
        </w:rPr>
        <w:t xml:space="preserve"> b</w:t>
      </w:r>
      <w:r w:rsidR="009F2BB3">
        <w:rPr>
          <w:lang w:val="sv-SE"/>
        </w:rPr>
        <w:t xml:space="preserve"> </w:t>
      </w:r>
      <w:r w:rsidR="00BE1E2D" w:rsidRPr="003E605F">
        <w:rPr>
          <w:color w:val="FF0000"/>
          <w:lang w:val="sv-SE"/>
        </w:rPr>
        <w:t>H. Liu,</w:t>
      </w:r>
      <w:r w:rsidR="00BE1E2D" w:rsidRPr="003E605F">
        <w:rPr>
          <w:rStyle w:val="AuthorAddressMark"/>
          <w:b w:val="0"/>
          <w:color w:val="FF0000"/>
        </w:rPr>
        <w:t>a, b</w:t>
      </w:r>
      <w:r w:rsidRPr="003E605F">
        <w:rPr>
          <w:color w:val="FF0000"/>
          <w:lang w:val="sv-SE"/>
        </w:rPr>
        <w:t xml:space="preserve"> </w:t>
      </w:r>
      <w:r w:rsidR="00BE1E2D" w:rsidRPr="003E605F">
        <w:rPr>
          <w:color w:val="FF0000"/>
          <w:lang w:val="sv-SE"/>
        </w:rPr>
        <w:t>Z. Fang,</w:t>
      </w:r>
      <w:r w:rsidR="00BE1E2D" w:rsidRPr="003E605F">
        <w:rPr>
          <w:rStyle w:val="AuthorAddressMark"/>
          <w:b w:val="0"/>
          <w:color w:val="FF0000"/>
        </w:rPr>
        <w:t xml:space="preserve"> a, b</w:t>
      </w:r>
      <w:r w:rsidR="00BE1E2D" w:rsidRPr="003E605F">
        <w:rPr>
          <w:color w:val="FF0000"/>
          <w:lang w:val="sv-SE"/>
        </w:rPr>
        <w:t xml:space="preserve"> C. Li,</w:t>
      </w:r>
      <w:r w:rsidR="00BE1E2D" w:rsidRPr="003E605F">
        <w:rPr>
          <w:rStyle w:val="AuthorAddressMark"/>
          <w:b w:val="0"/>
          <w:color w:val="FF0000"/>
        </w:rPr>
        <w:t xml:space="preserve"> a, b</w:t>
      </w:r>
      <w:r w:rsidR="00BE1E2D" w:rsidRPr="003E605F">
        <w:rPr>
          <w:color w:val="FF0000"/>
          <w:lang w:val="sv-SE"/>
        </w:rPr>
        <w:t xml:space="preserve"> </w:t>
      </w:r>
      <w:r w:rsidRPr="003E605F">
        <w:rPr>
          <w:color w:val="FF0000"/>
          <w:lang w:val="sv-SE"/>
        </w:rPr>
        <w:t>C. Feng</w:t>
      </w:r>
      <w:r w:rsidR="003A707C" w:rsidRPr="003E605F">
        <w:rPr>
          <w:color w:val="FF0000"/>
          <w:lang w:val="sv-SE"/>
        </w:rPr>
        <w:t>,</w:t>
      </w:r>
      <w:r w:rsidR="00C000F0" w:rsidRPr="003E605F">
        <w:rPr>
          <w:rStyle w:val="AuthorAddressMark"/>
          <w:b w:val="0"/>
          <w:color w:val="FF0000"/>
        </w:rPr>
        <w:t>a</w:t>
      </w:r>
      <w:r w:rsidRPr="003E605F">
        <w:rPr>
          <w:rStyle w:val="AuthorAddressMark"/>
          <w:b w:val="0"/>
          <w:color w:val="FF0000"/>
        </w:rPr>
        <w:t>,</w:t>
      </w:r>
      <w:r w:rsidR="00C000F0" w:rsidRPr="003E605F">
        <w:rPr>
          <w:rStyle w:val="AuthorAddressMark"/>
          <w:b w:val="0"/>
          <w:color w:val="FF0000"/>
        </w:rPr>
        <w:t xml:space="preserve"> b</w:t>
      </w:r>
      <w:r w:rsidRPr="003E605F">
        <w:rPr>
          <w:color w:val="FF0000"/>
          <w:lang w:val="sv-SE"/>
        </w:rPr>
        <w:t xml:space="preserve"> </w:t>
      </w:r>
      <w:r>
        <w:rPr>
          <w:lang w:val="sv-SE"/>
        </w:rPr>
        <w:t>and Q. An</w:t>
      </w:r>
      <w:r w:rsidR="00C000F0">
        <w:rPr>
          <w:rStyle w:val="AuthorAddressMark"/>
          <w:b w:val="0"/>
        </w:rPr>
        <w:t>a</w:t>
      </w:r>
      <w:r>
        <w:rPr>
          <w:rStyle w:val="AuthorAddressMark"/>
          <w:b w:val="0"/>
        </w:rPr>
        <w:t>,</w:t>
      </w:r>
      <w:r w:rsidR="00C000F0">
        <w:rPr>
          <w:rStyle w:val="AuthorAddressMark"/>
          <w:b w:val="0"/>
        </w:rPr>
        <w:t xml:space="preserve"> b</w:t>
      </w:r>
    </w:p>
    <w:p w14:paraId="1D271717" w14:textId="7992B20B" w:rsidR="00BE33D2" w:rsidRPr="00A96828" w:rsidRDefault="00B73D93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>
        <w:rPr>
          <w:szCs w:val="22"/>
        </w:rPr>
        <w:t>State Key Laboratory of Particle Detection and Electronics</w:t>
      </w:r>
      <w:r w:rsidR="00E6417F">
        <w:rPr>
          <w:szCs w:val="22"/>
        </w:rPr>
        <w:t>.</w:t>
      </w:r>
      <w:r w:rsidR="00BE33D2" w:rsidRPr="00A96828">
        <w:rPr>
          <w:szCs w:val="22"/>
        </w:rPr>
        <w:br/>
      </w:r>
      <w:r w:rsidR="007A4C60">
        <w:rPr>
          <w:szCs w:val="22"/>
        </w:rPr>
        <w:t xml:space="preserve">University of Science and Technology of China, </w:t>
      </w:r>
      <w:r>
        <w:rPr>
          <w:szCs w:val="22"/>
        </w:rPr>
        <w:t>No. 96, Jinzhai Road, Hefei, China.</w:t>
      </w:r>
    </w:p>
    <w:p w14:paraId="7FAD99A1" w14:textId="77777777" w:rsidR="00BE33D2" w:rsidRDefault="00F04CB7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>
        <w:rPr>
          <w:szCs w:val="22"/>
        </w:rPr>
        <w:t>Department of Modern Physics,</w:t>
      </w:r>
      <w:r w:rsidR="00270C41">
        <w:rPr>
          <w:szCs w:val="22"/>
        </w:rPr>
        <w:t xml:space="preserve"> </w:t>
      </w:r>
      <w:r w:rsidR="00B73D93">
        <w:rPr>
          <w:szCs w:val="22"/>
        </w:rPr>
        <w:t>University of Science and Technology of China.</w:t>
      </w:r>
      <w:r w:rsidR="00BE33D2">
        <w:br/>
      </w:r>
      <w:r w:rsidR="00B73D93">
        <w:rPr>
          <w:szCs w:val="22"/>
        </w:rPr>
        <w:t>No. 96, Jinzhai Road, Hefei, China.</w:t>
      </w:r>
    </w:p>
    <w:p w14:paraId="41EBB23E" w14:textId="77777777" w:rsidR="00423329" w:rsidRPr="00423329" w:rsidRDefault="00423329" w:rsidP="00423329">
      <w:pPr>
        <w:pStyle w:val="email2"/>
      </w:pPr>
    </w:p>
    <w:p w14:paraId="0A21DF00" w14:textId="7E57F632" w:rsidR="00DC3592" w:rsidRPr="00F93FBE" w:rsidRDefault="00760BB3" w:rsidP="00F93FBE">
      <w:pPr>
        <w:pStyle w:val="email2"/>
      </w:pPr>
      <w:r w:rsidRPr="00F93FBE">
        <w:rPr>
          <w:i/>
        </w:rPr>
        <w:t>E-mail</w:t>
      </w:r>
      <w:r w:rsidRPr="00F93FBE">
        <w:t>:</w:t>
      </w:r>
      <w:r w:rsidR="00CE5146" w:rsidRPr="00F93FBE">
        <w:t xml:space="preserve"> </w:t>
      </w:r>
      <w:hyperlink r:id="rId8" w:history="1">
        <w:r w:rsidR="00B73D93" w:rsidRPr="00575902">
          <w:rPr>
            <w:rStyle w:val="af"/>
          </w:rPr>
          <w:t>liushb@ustc.edu.cn</w:t>
        </w:r>
      </w:hyperlink>
    </w:p>
    <w:p w14:paraId="5074BABF" w14:textId="42AF055C" w:rsidR="009A5631" w:rsidRPr="00BE497C" w:rsidRDefault="00547342" w:rsidP="009A5631">
      <w:pPr>
        <w:pStyle w:val="abstract"/>
        <w:rPr>
          <w:color w:val="FF0000"/>
          <w:lang w:val="de-DE"/>
        </w:rPr>
      </w:pPr>
      <w:r w:rsidRPr="00901F2A">
        <w:rPr>
          <w:smallCaps/>
        </w:rPr>
        <w:t>Abstract:</w:t>
      </w:r>
      <w:r w:rsidRPr="002E3C0A">
        <w:rPr>
          <w:lang w:val="de-DE"/>
        </w:rPr>
        <w:t xml:space="preserve"> </w:t>
      </w:r>
      <w:r w:rsidR="00901F2A" w:rsidRPr="00901F2A">
        <w:rPr>
          <w:lang w:val="de-DE"/>
        </w:rPr>
        <w:t>A readout system</w:t>
      </w:r>
      <w:r w:rsidR="00EC7813">
        <w:rPr>
          <w:lang w:val="de-DE"/>
        </w:rPr>
        <w:t>,</w:t>
      </w:r>
      <w:r w:rsidR="00EC7813" w:rsidRPr="006E4DB7">
        <w:rPr>
          <w:color w:val="FF0000"/>
          <w:lang w:val="de-DE"/>
        </w:rPr>
        <w:t xml:space="preserve"> based on SKIROC2</w:t>
      </w:r>
      <w:r w:rsidR="00E762CF" w:rsidRPr="006E4DB7">
        <w:rPr>
          <w:color w:val="FF0000"/>
          <w:lang w:val="de-DE"/>
        </w:rPr>
        <w:t xml:space="preserve"> </w:t>
      </w:r>
      <w:r w:rsidR="00852A08">
        <w:rPr>
          <w:color w:val="FF0000"/>
          <w:lang w:val="de-DE"/>
        </w:rPr>
        <w:t>a</w:t>
      </w:r>
      <w:r w:rsidR="00840F5D" w:rsidRPr="00840F5D">
        <w:rPr>
          <w:color w:val="FF0000"/>
          <w:lang w:val="de-DE"/>
        </w:rPr>
        <w:t>pplication-</w:t>
      </w:r>
      <w:r w:rsidR="00852A08">
        <w:rPr>
          <w:color w:val="FF0000"/>
          <w:lang w:val="de-DE"/>
        </w:rPr>
        <w:t>s</w:t>
      </w:r>
      <w:r w:rsidR="00840F5D" w:rsidRPr="00840F5D">
        <w:rPr>
          <w:color w:val="FF0000"/>
          <w:lang w:val="de-DE"/>
        </w:rPr>
        <w:t xml:space="preserve">pecific </w:t>
      </w:r>
      <w:r w:rsidR="00852A08">
        <w:rPr>
          <w:color w:val="FF0000"/>
          <w:lang w:val="de-DE"/>
        </w:rPr>
        <w:t>i</w:t>
      </w:r>
      <w:r w:rsidR="00840F5D" w:rsidRPr="00840F5D">
        <w:rPr>
          <w:color w:val="FF0000"/>
          <w:lang w:val="de-DE"/>
        </w:rPr>
        <w:t xml:space="preserve">ntegrated </w:t>
      </w:r>
      <w:r w:rsidR="00852A08">
        <w:rPr>
          <w:color w:val="FF0000"/>
          <w:lang w:val="de-DE"/>
        </w:rPr>
        <w:t>c</w:t>
      </w:r>
      <w:r w:rsidR="00840F5D" w:rsidRPr="00840F5D">
        <w:rPr>
          <w:color w:val="FF0000"/>
          <w:lang w:val="de-DE"/>
        </w:rPr>
        <w:t>ircuit</w:t>
      </w:r>
      <w:r w:rsidR="00B05798">
        <w:rPr>
          <w:color w:val="FF0000"/>
          <w:lang w:val="de-DE"/>
        </w:rPr>
        <w:t xml:space="preserve"> (</w:t>
      </w:r>
      <w:r w:rsidR="00B05798" w:rsidRPr="006E4DB7">
        <w:rPr>
          <w:color w:val="FF0000"/>
          <w:lang w:val="de-DE"/>
        </w:rPr>
        <w:t>ASIC</w:t>
      </w:r>
      <w:r w:rsidR="00B05798">
        <w:rPr>
          <w:color w:val="FF0000"/>
        </w:rPr>
        <w:t>)</w:t>
      </w:r>
      <w:r w:rsidR="00EC7813" w:rsidRPr="006E4DB7">
        <w:rPr>
          <w:color w:val="FF0000"/>
          <w:lang w:val="de-DE"/>
        </w:rPr>
        <w:t>,</w:t>
      </w:r>
      <w:r w:rsidR="00901F2A" w:rsidRPr="00901F2A">
        <w:rPr>
          <w:lang w:val="de-DE"/>
        </w:rPr>
        <w:t xml:space="preserve"> for silicon PIN </w:t>
      </w:r>
      <w:r w:rsidR="00840F5D" w:rsidRPr="00840F5D">
        <w:rPr>
          <w:color w:val="FF0000"/>
          <w:lang w:val="de-DE"/>
        </w:rPr>
        <w:t>diode array</w:t>
      </w:r>
      <w:r w:rsidR="00840F5D">
        <w:rPr>
          <w:lang w:val="de-DE"/>
        </w:rPr>
        <w:t xml:space="preserve"> </w:t>
      </w:r>
      <w:r w:rsidR="00901F2A" w:rsidRPr="00901F2A">
        <w:rPr>
          <w:lang w:val="de-DE"/>
        </w:rPr>
        <w:t>detectors</w:t>
      </w:r>
      <w:r w:rsidR="00A44EDC">
        <w:rPr>
          <w:lang w:val="de-DE"/>
        </w:rPr>
        <w:t>,</w:t>
      </w:r>
      <w:r w:rsidR="00901F2A" w:rsidRPr="00901F2A">
        <w:rPr>
          <w:lang w:val="de-DE"/>
        </w:rPr>
        <w:t xml:space="preserve"> has been developed</w:t>
      </w:r>
      <w:r w:rsidR="00840F5D">
        <w:rPr>
          <w:lang w:val="de-DE"/>
        </w:rPr>
        <w:t xml:space="preserve">. </w:t>
      </w:r>
      <w:r w:rsidR="00840F5D" w:rsidRPr="00840F5D">
        <w:rPr>
          <w:color w:val="FF0000"/>
          <w:lang w:val="de-DE"/>
        </w:rPr>
        <w:t>The system, which is intended</w:t>
      </w:r>
      <w:r w:rsidR="00901F2A" w:rsidRPr="00840F5D">
        <w:rPr>
          <w:color w:val="FF0000"/>
          <w:lang w:val="de-DE"/>
        </w:rPr>
        <w:t xml:space="preserve"> </w:t>
      </w:r>
      <w:r w:rsidR="00A44EDC">
        <w:rPr>
          <w:color w:val="FF0000"/>
          <w:lang w:val="de-DE"/>
        </w:rPr>
        <w:t>to explore</w:t>
      </w:r>
      <w:r w:rsidR="00840F5D" w:rsidRPr="00840F5D">
        <w:rPr>
          <w:color w:val="FF0000"/>
          <w:lang w:val="de-DE"/>
        </w:rPr>
        <w:t xml:space="preserve"> the design concept</w:t>
      </w:r>
      <w:r w:rsidR="00901F2A" w:rsidRPr="00840F5D">
        <w:rPr>
          <w:color w:val="FF0000"/>
          <w:lang w:val="de-DE"/>
        </w:rPr>
        <w:t xml:space="preserve"> </w:t>
      </w:r>
      <w:r w:rsidR="00901F2A" w:rsidRPr="00901F2A">
        <w:rPr>
          <w:lang w:val="de-DE"/>
        </w:rPr>
        <w:t>of</w:t>
      </w:r>
      <w:r w:rsidR="00A44EDC">
        <w:rPr>
          <w:lang w:val="de-DE"/>
        </w:rPr>
        <w:t xml:space="preserve"> the</w:t>
      </w:r>
      <w:r w:rsidR="00901F2A" w:rsidRPr="00901F2A">
        <w:rPr>
          <w:lang w:val="de-DE"/>
        </w:rPr>
        <w:t xml:space="preserve"> Si</w:t>
      </w:r>
      <w:r w:rsidR="009C1B65">
        <w:rPr>
          <w:rFonts w:hint="eastAsia"/>
          <w:lang w:val="de-DE" w:eastAsia="zh-CN"/>
        </w:rPr>
        <w:t>-</w:t>
      </w:r>
      <w:r w:rsidR="00901F2A" w:rsidRPr="00901F2A">
        <w:rPr>
          <w:lang w:val="de-DE"/>
        </w:rPr>
        <w:t xml:space="preserve">W </w:t>
      </w:r>
      <w:r w:rsidR="00221D81">
        <w:rPr>
          <w:color w:val="FF0000"/>
          <w:lang w:val="de-DE"/>
        </w:rPr>
        <w:t>electromagnetic c</w:t>
      </w:r>
      <w:r w:rsidR="006764D6" w:rsidRPr="0016480D">
        <w:rPr>
          <w:color w:val="FF0000"/>
          <w:lang w:val="de-DE"/>
        </w:rPr>
        <w:t>alorimeter</w:t>
      </w:r>
      <w:r w:rsidR="00230261" w:rsidRPr="0016480D">
        <w:rPr>
          <w:color w:val="FF0000"/>
          <w:lang w:val="de-DE"/>
        </w:rPr>
        <w:t xml:space="preserve"> (ECAL)</w:t>
      </w:r>
      <w:r w:rsidR="00901F2A" w:rsidRPr="00901F2A">
        <w:rPr>
          <w:lang w:val="de-DE"/>
        </w:rPr>
        <w:t xml:space="preserve"> </w:t>
      </w:r>
      <w:r w:rsidR="009A5589">
        <w:rPr>
          <w:lang w:val="de-DE"/>
        </w:rPr>
        <w:t>at</w:t>
      </w:r>
      <w:r w:rsidR="00901F2A" w:rsidRPr="00901F2A">
        <w:rPr>
          <w:lang w:val="de-DE"/>
        </w:rPr>
        <w:t xml:space="preserve"> </w:t>
      </w:r>
      <w:r w:rsidR="000E4E74">
        <w:rPr>
          <w:color w:val="FF0000"/>
        </w:rPr>
        <w:t>C</w:t>
      </w:r>
      <w:r w:rsidR="0069516B">
        <w:rPr>
          <w:color w:val="FF0000"/>
        </w:rPr>
        <w:t xml:space="preserve">ircular </w:t>
      </w:r>
      <w:r w:rsidR="000E4E74">
        <w:rPr>
          <w:color w:val="FF0000"/>
        </w:rPr>
        <w:t>E</w:t>
      </w:r>
      <w:r w:rsidR="0069516B">
        <w:rPr>
          <w:color w:val="FF0000"/>
        </w:rPr>
        <w:t xml:space="preserve">lectron </w:t>
      </w:r>
      <w:r w:rsidR="000E4E74">
        <w:rPr>
          <w:color w:val="FF0000"/>
        </w:rPr>
        <w:t>P</w:t>
      </w:r>
      <w:r w:rsidR="0069516B">
        <w:rPr>
          <w:color w:val="FF0000"/>
        </w:rPr>
        <w:t xml:space="preserve">ositron </w:t>
      </w:r>
      <w:r w:rsidR="000E4E74">
        <w:rPr>
          <w:color w:val="FF0000"/>
        </w:rPr>
        <w:t>C</w:t>
      </w:r>
      <w:r w:rsidR="009A5589" w:rsidRPr="009A5589">
        <w:rPr>
          <w:color w:val="FF0000"/>
        </w:rPr>
        <w:t>ollider</w:t>
      </w:r>
      <w:r w:rsidR="00B05798">
        <w:rPr>
          <w:color w:val="FF0000"/>
          <w:lang w:val="de-DE"/>
        </w:rPr>
        <w:t xml:space="preserve"> </w:t>
      </w:r>
      <w:r w:rsidR="00B05798" w:rsidRPr="00230261">
        <w:rPr>
          <w:color w:val="FF0000"/>
          <w:lang w:val="de-DE"/>
        </w:rPr>
        <w:t>(CEPC</w:t>
      </w:r>
      <w:r w:rsidR="00B05798">
        <w:rPr>
          <w:color w:val="FF0000"/>
          <w:lang w:val="de-DE"/>
        </w:rPr>
        <w:t>)</w:t>
      </w:r>
      <w:r w:rsidR="009A5589">
        <w:rPr>
          <w:color w:val="FF0000"/>
          <w:lang w:val="de-DE"/>
        </w:rPr>
        <w:t>,</w:t>
      </w:r>
      <w:r w:rsidR="00901F2A" w:rsidRPr="00901F2A">
        <w:rPr>
          <w:lang w:val="de-DE"/>
        </w:rPr>
        <w:t xml:space="preserve"> consists of three kinds of</w:t>
      </w:r>
      <w:r w:rsidR="00F40123">
        <w:rPr>
          <w:lang w:val="de-DE"/>
        </w:rPr>
        <w:t xml:space="preserve"> </w:t>
      </w:r>
      <w:r w:rsidR="00F40123" w:rsidRPr="00F40123">
        <w:rPr>
          <w:color w:val="FF0000"/>
          <w:lang w:val="de-DE"/>
        </w:rPr>
        <w:t>electronics</w:t>
      </w:r>
      <w:r w:rsidR="00901F2A" w:rsidRPr="00901F2A">
        <w:rPr>
          <w:lang w:val="de-DE"/>
        </w:rPr>
        <w:t xml:space="preserve"> modules: the </w:t>
      </w:r>
      <w:r w:rsidR="003F754F">
        <w:rPr>
          <w:lang w:val="de-DE"/>
        </w:rPr>
        <w:t>F</w:t>
      </w:r>
      <w:r w:rsidR="00901F2A" w:rsidRPr="00901F2A">
        <w:rPr>
          <w:lang w:val="de-DE"/>
        </w:rPr>
        <w:t>ront-</w:t>
      </w:r>
      <w:r w:rsidR="0069516B">
        <w:rPr>
          <w:lang w:val="de-DE"/>
        </w:rPr>
        <w:t>e</w:t>
      </w:r>
      <w:r w:rsidR="00901F2A" w:rsidRPr="00901F2A">
        <w:rPr>
          <w:lang w:val="de-DE"/>
        </w:rPr>
        <w:t xml:space="preserve">nd </w:t>
      </w:r>
      <w:r w:rsidR="003F754F">
        <w:rPr>
          <w:lang w:val="de-DE"/>
        </w:rPr>
        <w:t>B</w:t>
      </w:r>
      <w:r w:rsidR="00901F2A" w:rsidRPr="00901F2A">
        <w:rPr>
          <w:lang w:val="de-DE"/>
        </w:rPr>
        <w:t>oard</w:t>
      </w:r>
      <w:r w:rsidR="0069516B">
        <w:rPr>
          <w:lang w:val="de-DE"/>
        </w:rPr>
        <w:t xml:space="preserve"> </w:t>
      </w:r>
      <w:r w:rsidR="0069516B" w:rsidRPr="00901F2A">
        <w:rPr>
          <w:lang w:val="de-DE"/>
        </w:rPr>
        <w:t>(FEB)</w:t>
      </w:r>
      <w:r w:rsidR="00901F2A" w:rsidRPr="00901F2A">
        <w:rPr>
          <w:lang w:val="de-DE"/>
        </w:rPr>
        <w:t xml:space="preserve"> module</w:t>
      </w:r>
      <w:r w:rsidR="00F40123">
        <w:rPr>
          <w:lang w:val="de-DE"/>
        </w:rPr>
        <w:t>s</w:t>
      </w:r>
      <w:r w:rsidR="00901F2A" w:rsidRPr="00901F2A">
        <w:rPr>
          <w:lang w:val="de-DE"/>
        </w:rPr>
        <w:t xml:space="preserve">, the </w:t>
      </w:r>
      <w:r w:rsidR="00AC32A6">
        <w:rPr>
          <w:lang w:val="de-DE"/>
        </w:rPr>
        <w:t>data-i</w:t>
      </w:r>
      <w:r w:rsidR="00901F2A" w:rsidRPr="00901F2A">
        <w:rPr>
          <w:lang w:val="de-DE"/>
        </w:rPr>
        <w:t>nterface</w:t>
      </w:r>
      <w:r w:rsidR="00AC32A6">
        <w:rPr>
          <w:lang w:val="de-DE"/>
        </w:rPr>
        <w:t xml:space="preserve"> </w:t>
      </w:r>
      <w:r w:rsidR="00AC32A6" w:rsidRPr="00901F2A">
        <w:rPr>
          <w:lang w:val="de-DE"/>
        </w:rPr>
        <w:t>(DIF)</w:t>
      </w:r>
      <w:r w:rsidR="00901F2A" w:rsidRPr="00901F2A">
        <w:rPr>
          <w:lang w:val="de-DE"/>
        </w:rPr>
        <w:t xml:space="preserve"> module</w:t>
      </w:r>
      <w:r w:rsidR="00F40123">
        <w:rPr>
          <w:lang w:val="de-DE"/>
        </w:rPr>
        <w:t>s</w:t>
      </w:r>
      <w:r w:rsidR="00901F2A" w:rsidRPr="00901F2A">
        <w:rPr>
          <w:lang w:val="de-DE"/>
        </w:rPr>
        <w:t xml:space="preserve">  and </w:t>
      </w:r>
      <w:r w:rsidR="00EB5F94" w:rsidRPr="00EB5F94">
        <w:rPr>
          <w:color w:val="FF0000"/>
          <w:lang w:val="de-DE"/>
        </w:rPr>
        <w:t xml:space="preserve">a </w:t>
      </w:r>
      <w:r w:rsidR="008E5D66">
        <w:rPr>
          <w:color w:val="FF0000"/>
          <w:lang w:val="de-DE"/>
        </w:rPr>
        <w:t>d</w:t>
      </w:r>
      <w:r w:rsidR="00901F2A" w:rsidRPr="00EB5F94">
        <w:rPr>
          <w:color w:val="FF0000"/>
          <w:lang w:val="de-DE"/>
        </w:rPr>
        <w:t xml:space="preserve">ata </w:t>
      </w:r>
      <w:r w:rsidR="008E5D66">
        <w:rPr>
          <w:color w:val="FF0000"/>
          <w:lang w:val="de-DE"/>
        </w:rPr>
        <w:t>c</w:t>
      </w:r>
      <w:r w:rsidR="00074E05">
        <w:rPr>
          <w:color w:val="FF0000"/>
          <w:lang w:val="de-DE"/>
        </w:rPr>
        <w:t xml:space="preserve">ollection </w:t>
      </w:r>
      <w:r w:rsidR="008E5D66">
        <w:rPr>
          <w:color w:val="FF0000"/>
          <w:lang w:val="de-DE"/>
        </w:rPr>
        <w:t>m</w:t>
      </w:r>
      <w:r w:rsidR="00074E05">
        <w:rPr>
          <w:color w:val="FF0000"/>
          <w:lang w:val="de-DE"/>
        </w:rPr>
        <w:t>odule</w:t>
      </w:r>
      <w:r w:rsidR="00901F2A" w:rsidRPr="00EB5F94">
        <w:rPr>
          <w:color w:val="FF0000"/>
          <w:lang w:val="de-DE"/>
        </w:rPr>
        <w:t xml:space="preserve"> (DC</w:t>
      </w:r>
      <w:r w:rsidR="00074E05">
        <w:rPr>
          <w:color w:val="FF0000"/>
          <w:lang w:val="de-DE"/>
        </w:rPr>
        <w:t>M</w:t>
      </w:r>
      <w:r w:rsidR="00901F2A" w:rsidRPr="00EB5F94">
        <w:rPr>
          <w:color w:val="FF0000"/>
          <w:lang w:val="de-DE"/>
        </w:rPr>
        <w:t>).</w:t>
      </w:r>
      <w:r w:rsidR="00901F2A" w:rsidRPr="00901F2A">
        <w:rPr>
          <w:lang w:val="de-DE"/>
        </w:rPr>
        <w:t xml:space="preserve"> The FEB, which</w:t>
      </w:r>
      <w:r w:rsidR="00901F2A" w:rsidRPr="00500E1D">
        <w:rPr>
          <w:color w:val="FF0000"/>
          <w:lang w:val="de-DE"/>
        </w:rPr>
        <w:t xml:space="preserve"> </w:t>
      </w:r>
      <w:r w:rsidR="009C1B65" w:rsidRPr="00500E1D">
        <w:rPr>
          <w:color w:val="FF0000"/>
          <w:lang w:val="de-DE"/>
        </w:rPr>
        <w:t>carries the</w:t>
      </w:r>
      <w:r w:rsidR="00901F2A" w:rsidRPr="00500E1D">
        <w:rPr>
          <w:color w:val="FF0000"/>
          <w:lang w:val="de-DE"/>
        </w:rPr>
        <w:t xml:space="preserve"> </w:t>
      </w:r>
      <w:r w:rsidR="00901F2A" w:rsidRPr="00901F2A">
        <w:rPr>
          <w:lang w:val="de-DE"/>
        </w:rPr>
        <w:t>S</w:t>
      </w:r>
      <w:r w:rsidR="00247CFB">
        <w:rPr>
          <w:lang w:val="de-DE"/>
        </w:rPr>
        <w:t>KIROC2</w:t>
      </w:r>
      <w:r w:rsidR="00EB5F94">
        <w:rPr>
          <w:lang w:val="de-DE"/>
        </w:rPr>
        <w:t xml:space="preserve"> ASIC</w:t>
      </w:r>
      <w:r w:rsidR="00247CFB">
        <w:rPr>
          <w:lang w:val="de-DE"/>
        </w:rPr>
        <w:t xml:space="preserve"> and </w:t>
      </w:r>
      <w:r w:rsidR="009C1B65">
        <w:rPr>
          <w:lang w:val="de-DE"/>
        </w:rPr>
        <w:t xml:space="preserve">the </w:t>
      </w:r>
      <w:r w:rsidR="00247CFB">
        <w:rPr>
          <w:lang w:val="de-DE"/>
        </w:rPr>
        <w:t xml:space="preserve">silicon PIN </w:t>
      </w:r>
      <w:r w:rsidR="00273A35">
        <w:rPr>
          <w:lang w:val="de-DE"/>
        </w:rPr>
        <w:t>diode</w:t>
      </w:r>
      <w:r w:rsidR="00273A35" w:rsidRPr="00E11BCB">
        <w:rPr>
          <w:color w:val="FF0000"/>
          <w:lang w:val="de-DE"/>
        </w:rPr>
        <w:t xml:space="preserve"> array</w:t>
      </w:r>
      <w:r w:rsidR="002F5005" w:rsidRPr="00E11BCB">
        <w:rPr>
          <w:color w:val="FF0000"/>
        </w:rPr>
        <w:t>s</w:t>
      </w:r>
      <w:r w:rsidR="00394226" w:rsidRPr="00E11BCB">
        <w:rPr>
          <w:color w:val="FF0000"/>
          <w:lang w:val="de-DE"/>
        </w:rPr>
        <w:t xml:space="preserve"> </w:t>
      </w:r>
      <w:r w:rsidR="00394226">
        <w:rPr>
          <w:lang w:val="de-DE"/>
        </w:rPr>
        <w:t>(</w:t>
      </w:r>
      <w:r w:rsidR="00394226" w:rsidRPr="00901F2A">
        <w:rPr>
          <w:lang w:val="de-DE"/>
        </w:rPr>
        <w:t>S5980 from HAMAMATSU</w:t>
      </w:r>
      <w:r w:rsidR="00394226">
        <w:rPr>
          <w:lang w:val="de-DE"/>
        </w:rPr>
        <w:t>)</w:t>
      </w:r>
      <w:r w:rsidR="00901F2A" w:rsidRPr="00901F2A">
        <w:rPr>
          <w:lang w:val="de-DE"/>
        </w:rPr>
        <w:t xml:space="preserve">, is in charge of </w:t>
      </w:r>
      <w:r w:rsidR="001758C3" w:rsidRPr="00500E1D">
        <w:rPr>
          <w:color w:val="FF0000"/>
          <w:lang w:val="de-DE"/>
        </w:rPr>
        <w:t>particle</w:t>
      </w:r>
      <w:r w:rsidR="00E6417F">
        <w:rPr>
          <w:color w:val="FF0000"/>
          <w:lang w:val="de-DE"/>
        </w:rPr>
        <w:t xml:space="preserve"> </w:t>
      </w:r>
      <w:r w:rsidR="001758C3" w:rsidRPr="00500E1D">
        <w:rPr>
          <w:color w:val="FF0000"/>
          <w:lang w:val="de-DE"/>
        </w:rPr>
        <w:t xml:space="preserve">detection </w:t>
      </w:r>
      <w:r w:rsidR="00901F2A" w:rsidRPr="00DD052A">
        <w:rPr>
          <w:color w:val="FF0000"/>
          <w:lang w:val="de-DE"/>
        </w:rPr>
        <w:t>and</w:t>
      </w:r>
      <w:r w:rsidR="00901F2A" w:rsidRPr="00901F2A">
        <w:rPr>
          <w:lang w:val="de-DE"/>
        </w:rPr>
        <w:t xml:space="preserve"> </w:t>
      </w:r>
      <w:r w:rsidR="006B7430" w:rsidRPr="006B7430">
        <w:rPr>
          <w:color w:val="FF0000"/>
          <w:lang w:val="de-DE"/>
        </w:rPr>
        <w:t>analog to digital signal conversion</w:t>
      </w:r>
      <w:r w:rsidR="00901F2A" w:rsidRPr="00901F2A">
        <w:rPr>
          <w:lang w:val="de-DE"/>
        </w:rPr>
        <w:t xml:space="preserve">. The DIF is designed to control the FEB and transfer data to </w:t>
      </w:r>
      <w:r w:rsidR="00074E05" w:rsidRPr="00EB5F94">
        <w:rPr>
          <w:color w:val="FF0000"/>
          <w:lang w:val="de-DE"/>
        </w:rPr>
        <w:t>DC</w:t>
      </w:r>
      <w:r w:rsidR="00074E05">
        <w:rPr>
          <w:color w:val="FF0000"/>
          <w:lang w:val="de-DE"/>
        </w:rPr>
        <w:t>M</w:t>
      </w:r>
      <w:r w:rsidR="00901F2A" w:rsidRPr="00901F2A">
        <w:rPr>
          <w:lang w:val="de-DE"/>
        </w:rPr>
        <w:t xml:space="preserve"> via optical fiber. The </w:t>
      </w:r>
      <w:r w:rsidR="00074E05" w:rsidRPr="00EB5F94">
        <w:rPr>
          <w:color w:val="FF0000"/>
          <w:lang w:val="de-DE"/>
        </w:rPr>
        <w:t>DC</w:t>
      </w:r>
      <w:r w:rsidR="00074E05">
        <w:rPr>
          <w:color w:val="FF0000"/>
          <w:lang w:val="de-DE"/>
        </w:rPr>
        <w:t>M</w:t>
      </w:r>
      <w:r w:rsidR="00901F2A" w:rsidRPr="00901F2A">
        <w:rPr>
          <w:lang w:val="de-DE"/>
        </w:rPr>
        <w:t xml:space="preserve"> gathers data from all DIFs and transmits data to</w:t>
      </w:r>
      <w:r w:rsidR="00962735" w:rsidRPr="00E31DE9">
        <w:rPr>
          <w:color w:val="FF0000"/>
          <w:lang w:val="de-DE"/>
        </w:rPr>
        <w:t xml:space="preserve"> the</w:t>
      </w:r>
      <w:r w:rsidR="00901F2A" w:rsidRPr="00901F2A">
        <w:rPr>
          <w:lang w:val="de-DE"/>
        </w:rPr>
        <w:t xml:space="preserve"> </w:t>
      </w:r>
      <w:r w:rsidR="005232FB" w:rsidRPr="00945A11">
        <w:rPr>
          <w:color w:val="FF0000"/>
          <w:lang w:val="de-DE"/>
        </w:rPr>
        <w:t>computer</w:t>
      </w:r>
      <w:r w:rsidR="00901F2A" w:rsidRPr="00945A11">
        <w:rPr>
          <w:color w:val="FF0000"/>
          <w:lang w:val="de-DE"/>
        </w:rPr>
        <w:t xml:space="preserve"> </w:t>
      </w:r>
      <w:r w:rsidR="00901F2A" w:rsidRPr="00901F2A">
        <w:rPr>
          <w:lang w:val="de-DE"/>
        </w:rPr>
        <w:t xml:space="preserve">through </w:t>
      </w:r>
      <w:r w:rsidR="006B7430">
        <w:rPr>
          <w:lang w:val="de-DE"/>
        </w:rPr>
        <w:t>g</w:t>
      </w:r>
      <w:r w:rsidR="00901F2A" w:rsidRPr="00901F2A">
        <w:rPr>
          <w:lang w:val="de-DE"/>
        </w:rPr>
        <w:t xml:space="preserve">igabit </w:t>
      </w:r>
      <w:r w:rsidR="006B7430">
        <w:rPr>
          <w:lang w:val="de-DE"/>
        </w:rPr>
        <w:t>e</w:t>
      </w:r>
      <w:r w:rsidR="00901F2A" w:rsidRPr="00901F2A">
        <w:rPr>
          <w:lang w:val="de-DE"/>
        </w:rPr>
        <w:t xml:space="preserve">thernet </w:t>
      </w:r>
      <w:r w:rsidR="00945A11" w:rsidRPr="00477F09">
        <w:rPr>
          <w:color w:val="FF0000"/>
          <w:lang w:val="de-DE"/>
        </w:rPr>
        <w:t>interface</w:t>
      </w:r>
      <w:r w:rsidR="00901F2A" w:rsidRPr="00901F2A">
        <w:rPr>
          <w:lang w:val="de-DE"/>
        </w:rPr>
        <w:t xml:space="preserve">. </w:t>
      </w:r>
      <w:r w:rsidR="00901F2A" w:rsidRPr="00AF16D4">
        <w:rPr>
          <w:color w:val="FF0000"/>
          <w:lang w:val="de-DE"/>
        </w:rPr>
        <w:t xml:space="preserve">The </w:t>
      </w:r>
      <w:r w:rsidR="00E11BCB">
        <w:rPr>
          <w:color w:val="FF0000"/>
          <w:lang w:val="de-DE"/>
        </w:rPr>
        <w:t>equivalent</w:t>
      </w:r>
      <w:r w:rsidR="00901F2A" w:rsidRPr="00AF16D4">
        <w:rPr>
          <w:color w:val="FF0000"/>
          <w:lang w:val="de-DE"/>
        </w:rPr>
        <w:t xml:space="preserve"> noise </w:t>
      </w:r>
      <w:r w:rsidR="00A25F12">
        <w:rPr>
          <w:color w:val="FF0000"/>
          <w:lang w:val="de-DE"/>
        </w:rPr>
        <w:t>level</w:t>
      </w:r>
      <w:r w:rsidR="007614E7">
        <w:rPr>
          <w:color w:val="FF0000"/>
          <w:lang w:val="de-DE"/>
        </w:rPr>
        <w:t>s</w:t>
      </w:r>
      <w:r w:rsidR="00A25F12">
        <w:rPr>
          <w:color w:val="FF0000"/>
          <w:lang w:val="de-DE"/>
        </w:rPr>
        <w:t xml:space="preserve"> </w:t>
      </w:r>
      <w:r w:rsidR="00477F09" w:rsidRPr="00AF16D4">
        <w:rPr>
          <w:color w:val="FF0000"/>
          <w:lang w:val="de-DE"/>
        </w:rPr>
        <w:t xml:space="preserve">of all the channels </w:t>
      </w:r>
      <w:r w:rsidR="003A3ED0">
        <w:rPr>
          <w:color w:val="FF0000"/>
          <w:lang w:val="de-DE"/>
        </w:rPr>
        <w:t>are</w:t>
      </w:r>
      <w:r w:rsidR="00901F2A" w:rsidRPr="00AF16D4">
        <w:rPr>
          <w:color w:val="FF0000"/>
          <w:lang w:val="de-DE"/>
        </w:rPr>
        <w:t xml:space="preserve"> below 0.</w:t>
      </w:r>
      <w:r w:rsidR="00477F09" w:rsidRPr="00AF16D4">
        <w:rPr>
          <w:color w:val="FF0000"/>
          <w:lang w:val="de-DE"/>
        </w:rPr>
        <w:t>4</w:t>
      </w:r>
      <w:r w:rsidR="00901F2A" w:rsidRPr="00AF16D4">
        <w:rPr>
          <w:color w:val="FF0000"/>
          <w:lang w:val="de-DE"/>
        </w:rPr>
        <w:t xml:space="preserve"> fC</w:t>
      </w:r>
      <w:r w:rsidR="00E31DE9">
        <w:rPr>
          <w:color w:val="FF0000"/>
          <w:lang w:val="de-DE"/>
        </w:rPr>
        <w:t>,</w:t>
      </w:r>
      <w:r w:rsidR="00ED2945">
        <w:rPr>
          <w:color w:val="FF0000"/>
          <w:lang w:val="de-DE"/>
        </w:rPr>
        <w:t xml:space="preserve"> while</w:t>
      </w:r>
      <w:r w:rsidR="00133F28">
        <w:rPr>
          <w:color w:val="FF0000"/>
          <w:lang w:val="de-DE"/>
        </w:rPr>
        <w:t xml:space="preserve"> most of them are</w:t>
      </w:r>
      <w:r w:rsidR="002435E9" w:rsidRPr="00AF16D4">
        <w:rPr>
          <w:color w:val="FF0000"/>
          <w:lang w:val="de-DE"/>
        </w:rPr>
        <w:t xml:space="preserve"> below 0.2 fC</w:t>
      </w:r>
      <w:r w:rsidR="00901F2A" w:rsidRPr="00901F2A">
        <w:rPr>
          <w:lang w:val="de-DE"/>
        </w:rPr>
        <w:t>. The</w:t>
      </w:r>
      <w:r w:rsidR="00901F2A" w:rsidRPr="00500E1D">
        <w:rPr>
          <w:color w:val="FF0000"/>
          <w:lang w:val="de-DE"/>
        </w:rPr>
        <w:t xml:space="preserve"> </w:t>
      </w:r>
      <w:r w:rsidR="009C1B65" w:rsidRPr="00500E1D">
        <w:rPr>
          <w:color w:val="FF0000"/>
          <w:lang w:val="de-DE"/>
        </w:rPr>
        <w:t>dynamic</w:t>
      </w:r>
      <w:r w:rsidR="00901F2A" w:rsidRPr="00500E1D">
        <w:rPr>
          <w:color w:val="FF0000"/>
          <w:lang w:val="de-DE"/>
        </w:rPr>
        <w:t xml:space="preserve"> range </w:t>
      </w:r>
      <w:r w:rsidR="00901F2A" w:rsidRPr="00901F2A">
        <w:rPr>
          <w:lang w:val="de-DE"/>
        </w:rPr>
        <w:t xml:space="preserve">is up to </w:t>
      </w:r>
      <w:r w:rsidR="00477F09" w:rsidRPr="00477F09">
        <w:rPr>
          <w:color w:val="FF0000"/>
          <w:lang w:val="de-DE"/>
        </w:rPr>
        <w:t>+</w:t>
      </w:r>
      <w:r w:rsidR="00E31DE9">
        <w:rPr>
          <w:lang w:val="de-DE"/>
        </w:rPr>
        <w:t xml:space="preserve">3000 fC with </w:t>
      </w:r>
      <w:r w:rsidR="00E31DE9" w:rsidRPr="00087B78">
        <w:rPr>
          <w:color w:val="FF0000"/>
          <w:lang w:val="de-DE"/>
        </w:rPr>
        <w:t>an integral n</w:t>
      </w:r>
      <w:r w:rsidR="00901F2A" w:rsidRPr="00087B78">
        <w:rPr>
          <w:color w:val="FF0000"/>
          <w:lang w:val="de-DE"/>
        </w:rPr>
        <w:t>on</w:t>
      </w:r>
      <w:r w:rsidR="00E31DE9" w:rsidRPr="00087B78">
        <w:rPr>
          <w:color w:val="FF0000"/>
          <w:lang w:val="de-DE"/>
        </w:rPr>
        <w:t>-l</w:t>
      </w:r>
      <w:r w:rsidR="00901F2A" w:rsidRPr="00087B78">
        <w:rPr>
          <w:color w:val="FF0000"/>
          <w:lang w:val="de-DE"/>
        </w:rPr>
        <w:t>iearity (INL)</w:t>
      </w:r>
      <w:r w:rsidR="00E62671" w:rsidRPr="00087B78">
        <w:rPr>
          <w:color w:val="FF0000"/>
          <w:lang w:val="de-DE"/>
        </w:rPr>
        <w:t xml:space="preserve"> of</w:t>
      </w:r>
      <w:r w:rsidR="00901F2A" w:rsidRPr="00087B78">
        <w:rPr>
          <w:color w:val="FF0000"/>
          <w:lang w:val="de-DE"/>
        </w:rPr>
        <w:t xml:space="preserve"> 0.2</w:t>
      </w:r>
      <w:r w:rsidR="00087B78" w:rsidRPr="00087B78">
        <w:rPr>
          <w:color w:val="FF0000"/>
          <w:lang w:val="de-DE"/>
        </w:rPr>
        <w:t xml:space="preserve"> </w:t>
      </w:r>
      <w:r w:rsidR="00901F2A" w:rsidRPr="00087B78">
        <w:rPr>
          <w:color w:val="FF0000"/>
          <w:lang w:val="de-DE"/>
        </w:rPr>
        <w:t>%</w:t>
      </w:r>
      <w:r w:rsidR="00AF16D4" w:rsidRPr="00F251CD">
        <w:rPr>
          <w:color w:val="FF0000"/>
          <w:lang w:val="de-DE"/>
        </w:rPr>
        <w:t xml:space="preserve"> and </w:t>
      </w:r>
      <w:r w:rsidR="00AF16D4" w:rsidRPr="00F251CD">
        <w:rPr>
          <w:bCs/>
          <w:iCs/>
          <w:color w:val="FF0000"/>
          <w:lang w:val="en-GB"/>
        </w:rPr>
        <w:t>gain</w:t>
      </w:r>
      <w:r w:rsidR="007614E7">
        <w:rPr>
          <w:bCs/>
          <w:iCs/>
          <w:color w:val="FF0000"/>
          <w:lang w:val="en-GB"/>
        </w:rPr>
        <w:t xml:space="preserve"> uniformity</w:t>
      </w:r>
      <w:r w:rsidR="00AF16D4" w:rsidRPr="00F251CD">
        <w:rPr>
          <w:bCs/>
          <w:iCs/>
          <w:color w:val="FF0000"/>
          <w:lang w:val="en-GB"/>
        </w:rPr>
        <w:t xml:space="preserve"> </w:t>
      </w:r>
      <w:r w:rsidR="00087B78">
        <w:rPr>
          <w:bCs/>
          <w:iCs/>
          <w:color w:val="FF0000"/>
          <w:lang w:val="en-GB"/>
        </w:rPr>
        <w:t>higher</w:t>
      </w:r>
      <w:r w:rsidR="006460DE">
        <w:rPr>
          <w:bCs/>
          <w:iCs/>
          <w:color w:val="FF0000"/>
          <w:lang w:val="en-GB"/>
        </w:rPr>
        <w:t xml:space="preserve"> than 5%</w:t>
      </w:r>
      <w:r w:rsidR="00901F2A" w:rsidRPr="00901F2A">
        <w:rPr>
          <w:lang w:val="de-DE"/>
        </w:rPr>
        <w:t>.</w:t>
      </w:r>
      <w:r w:rsidR="00901F2A" w:rsidRPr="00BE497C">
        <w:rPr>
          <w:color w:val="FF0000"/>
          <w:lang w:val="de-DE"/>
        </w:rPr>
        <w:t xml:space="preserve"> </w:t>
      </w:r>
      <w:r w:rsidR="006D34E6">
        <w:rPr>
          <w:color w:val="FF0000"/>
          <w:lang w:val="de-DE"/>
        </w:rPr>
        <w:t xml:space="preserve">The X-rays from </w:t>
      </w:r>
      <w:r w:rsidR="009C1B65" w:rsidRPr="00BE497C">
        <w:rPr>
          <w:color w:val="FF0000"/>
          <w:lang w:val="de-DE"/>
        </w:rPr>
        <w:t>a</w:t>
      </w:r>
      <w:r w:rsidR="00901F2A" w:rsidRPr="00BE497C">
        <w:rPr>
          <w:color w:val="FF0000"/>
          <w:lang w:val="de-DE"/>
        </w:rPr>
        <w:t xml:space="preserve"> radioactive source</w:t>
      </w:r>
      <w:r w:rsidR="00C45CCC" w:rsidRPr="00BE497C">
        <w:rPr>
          <w:color w:val="FF0000"/>
          <w:lang w:val="de-DE"/>
        </w:rPr>
        <w:t xml:space="preserve"> (</w:t>
      </w:r>
      <w:r w:rsidR="00C45CCC" w:rsidRPr="00BE497C">
        <w:rPr>
          <w:color w:val="FF0000"/>
          <w:vertAlign w:val="superscript"/>
          <w:lang w:val="de-DE"/>
        </w:rPr>
        <w:t>241</w:t>
      </w:r>
      <w:r w:rsidR="00C45CCC" w:rsidRPr="00BE497C">
        <w:rPr>
          <w:color w:val="FF0000"/>
          <w:lang w:val="de-DE"/>
        </w:rPr>
        <w:t>Am)</w:t>
      </w:r>
      <w:r w:rsidR="003571EA" w:rsidRPr="00BE497C">
        <w:rPr>
          <w:color w:val="FF0000"/>
          <w:lang w:val="de-DE"/>
        </w:rPr>
        <w:t xml:space="preserve"> and cosmic ray</w:t>
      </w:r>
      <w:r w:rsidR="006460DE">
        <w:rPr>
          <w:color w:val="FF0000"/>
          <w:lang w:val="de-DE"/>
        </w:rPr>
        <w:t>s</w:t>
      </w:r>
      <w:r w:rsidR="00901F2A" w:rsidRPr="00BE497C">
        <w:rPr>
          <w:color w:val="FF0000"/>
          <w:lang w:val="de-DE"/>
        </w:rPr>
        <w:t xml:space="preserve"> ha</w:t>
      </w:r>
      <w:r w:rsidR="003571EA" w:rsidRPr="00BE497C">
        <w:rPr>
          <w:color w:val="FF0000"/>
          <w:lang w:val="de-DE"/>
        </w:rPr>
        <w:t>ve</w:t>
      </w:r>
      <w:r w:rsidR="00901F2A" w:rsidRPr="00BE497C">
        <w:rPr>
          <w:color w:val="FF0000"/>
          <w:lang w:val="de-DE"/>
        </w:rPr>
        <w:t xml:space="preserve"> been </w:t>
      </w:r>
      <w:r w:rsidR="006D34E6">
        <w:rPr>
          <w:color w:val="FF0000"/>
          <w:lang w:val="de-DE"/>
        </w:rPr>
        <w:t>applied to assess the performence</w:t>
      </w:r>
      <w:r w:rsidR="008F3374" w:rsidRPr="00BE497C">
        <w:rPr>
          <w:color w:val="FF0000"/>
          <w:lang w:val="de-DE"/>
        </w:rPr>
        <w:t>.</w:t>
      </w:r>
      <w:r w:rsidR="00901F2A" w:rsidRPr="00BE497C">
        <w:rPr>
          <w:color w:val="FF0000"/>
          <w:lang w:val="de-DE"/>
        </w:rPr>
        <w:t xml:space="preserve"> </w:t>
      </w:r>
      <w:r w:rsidR="008F3374" w:rsidRPr="00BE497C">
        <w:rPr>
          <w:color w:val="FF0000"/>
          <w:lang w:val="de-DE"/>
        </w:rPr>
        <w:t>T</w:t>
      </w:r>
      <w:r w:rsidR="00901F2A" w:rsidRPr="00BE497C">
        <w:rPr>
          <w:color w:val="FF0000"/>
          <w:lang w:val="de-DE"/>
        </w:rPr>
        <w:t>he</w:t>
      </w:r>
      <w:r w:rsidR="004465DE" w:rsidRPr="00BE497C">
        <w:rPr>
          <w:color w:val="FF0000"/>
          <w:lang w:val="de-DE"/>
        </w:rPr>
        <w:t xml:space="preserve"> </w:t>
      </w:r>
      <w:r w:rsidR="00703D62">
        <w:rPr>
          <w:color w:val="FF0000"/>
          <w:lang w:val="de-DE"/>
        </w:rPr>
        <w:t xml:space="preserve">energy </w:t>
      </w:r>
      <w:r w:rsidR="00F80C09" w:rsidRPr="00BE497C">
        <w:rPr>
          <w:color w:val="FF0000"/>
          <w:lang w:val="de-DE"/>
        </w:rPr>
        <w:t>resolution</w:t>
      </w:r>
      <w:r w:rsidR="00901F2A" w:rsidRPr="00BE497C">
        <w:rPr>
          <w:color w:val="FF0000"/>
          <w:lang w:val="de-DE"/>
        </w:rPr>
        <w:t xml:space="preserve"> </w:t>
      </w:r>
      <w:r w:rsidR="006D34E6">
        <w:rPr>
          <w:color w:val="FF0000"/>
          <w:lang w:val="de-DE"/>
        </w:rPr>
        <w:t>with X</w:t>
      </w:r>
      <w:r w:rsidR="00703D62">
        <w:rPr>
          <w:color w:val="FF0000"/>
          <w:lang w:val="de-DE"/>
        </w:rPr>
        <w:t>-ray</w:t>
      </w:r>
      <w:r w:rsidR="008F6480">
        <w:rPr>
          <w:color w:val="FF0000"/>
          <w:lang w:val="de-DE"/>
        </w:rPr>
        <w:t>s</w:t>
      </w:r>
      <w:r w:rsidR="0067336C">
        <w:rPr>
          <w:color w:val="FF0000"/>
          <w:lang w:val="de-DE"/>
        </w:rPr>
        <w:t>,</w:t>
      </w:r>
      <w:r w:rsidR="00703D62">
        <w:rPr>
          <w:color w:val="FF0000"/>
          <w:lang w:val="de-DE"/>
        </w:rPr>
        <w:t xml:space="preserve"> </w:t>
      </w:r>
      <w:r w:rsidR="00B6055E" w:rsidRPr="00BE497C">
        <w:rPr>
          <w:color w:val="FF0000"/>
          <w:lang w:val="de-DE"/>
        </w:rPr>
        <w:t>at</w:t>
      </w:r>
      <w:r w:rsidR="00901F2A" w:rsidRPr="00BE497C">
        <w:rPr>
          <w:color w:val="FF0000"/>
          <w:lang w:val="de-DE"/>
        </w:rPr>
        <w:t xml:space="preserve"> 59 keV</w:t>
      </w:r>
      <w:r w:rsidR="007A3BC9">
        <w:rPr>
          <w:color w:val="FF0000"/>
          <w:lang w:val="de-DE"/>
        </w:rPr>
        <w:t>,</w:t>
      </w:r>
      <w:r w:rsidR="00901F2A" w:rsidRPr="00BE497C">
        <w:rPr>
          <w:color w:val="FF0000"/>
          <w:lang w:val="de-DE"/>
        </w:rPr>
        <w:t xml:space="preserve"> reaches </w:t>
      </w:r>
      <w:r w:rsidR="007A3BC9">
        <w:rPr>
          <w:color w:val="FF0000"/>
          <w:lang w:val="de-DE"/>
        </w:rPr>
        <w:t xml:space="preserve">up to </w:t>
      </w:r>
      <w:r w:rsidR="00901F2A" w:rsidRPr="00BE497C">
        <w:rPr>
          <w:color w:val="FF0000"/>
          <w:lang w:val="de-DE"/>
        </w:rPr>
        <w:t>13.</w:t>
      </w:r>
      <w:r w:rsidR="00F80C09" w:rsidRPr="00BE497C">
        <w:rPr>
          <w:color w:val="FF0000"/>
          <w:lang w:val="de-DE"/>
        </w:rPr>
        <w:t>3</w:t>
      </w:r>
      <w:r w:rsidR="0092789A">
        <w:rPr>
          <w:color w:val="FF0000"/>
          <w:lang w:val="de-DE"/>
        </w:rPr>
        <w:t xml:space="preserve"> </w:t>
      </w:r>
      <w:r w:rsidR="00F80C09" w:rsidRPr="00BE497C">
        <w:rPr>
          <w:color w:val="FF0000"/>
          <w:lang w:val="de-DE"/>
        </w:rPr>
        <w:t>%</w:t>
      </w:r>
      <w:r w:rsidR="009B19B2" w:rsidRPr="00BE497C">
        <w:rPr>
          <w:color w:val="FF0000"/>
          <w:lang w:val="de-DE"/>
        </w:rPr>
        <w:t xml:space="preserve"> (</w:t>
      </w:r>
      <w:r w:rsidR="0041024C" w:rsidRPr="00BE497C">
        <w:rPr>
          <w:color w:val="FF0000"/>
          <w:lang w:val="de-DE"/>
        </w:rPr>
        <w:t xml:space="preserve">in </w:t>
      </w:r>
      <w:r w:rsidR="009B19B2" w:rsidRPr="00BE497C">
        <w:rPr>
          <w:color w:val="FF0000"/>
          <w:lang w:val="de-DE"/>
        </w:rPr>
        <w:t>RMS)</w:t>
      </w:r>
      <w:r w:rsidR="00901F2A" w:rsidRPr="00BE497C">
        <w:rPr>
          <w:color w:val="FF0000"/>
          <w:lang w:val="de-DE"/>
        </w:rPr>
        <w:t>.</w:t>
      </w:r>
      <w:r w:rsidR="006636EF" w:rsidRPr="00BE497C">
        <w:rPr>
          <w:color w:val="FF0000"/>
          <w:lang w:val="de-DE"/>
        </w:rPr>
        <w:t xml:space="preserve"> T</w:t>
      </w:r>
      <w:r w:rsidR="006000A3">
        <w:rPr>
          <w:color w:val="FF0000"/>
          <w:lang w:val="de-DE"/>
        </w:rPr>
        <w:t>he signal-to-noise r</w:t>
      </w:r>
      <w:r w:rsidR="006636EF" w:rsidRPr="00BE497C">
        <w:rPr>
          <w:color w:val="FF0000"/>
          <w:lang w:val="de-DE"/>
        </w:rPr>
        <w:t>atio (SN</w:t>
      </w:r>
      <w:r w:rsidR="000222AD" w:rsidRPr="00BE497C">
        <w:rPr>
          <w:color w:val="FF0000"/>
          <w:lang w:val="de-DE"/>
        </w:rPr>
        <w:t>R</w:t>
      </w:r>
      <w:r w:rsidR="006636EF" w:rsidRPr="00BE497C">
        <w:rPr>
          <w:color w:val="FF0000"/>
          <w:lang w:val="de-DE"/>
        </w:rPr>
        <w:t>)</w:t>
      </w:r>
      <w:r w:rsidR="00003ACE" w:rsidRPr="00BE497C">
        <w:rPr>
          <w:color w:val="FF0000"/>
          <w:lang w:val="de-DE"/>
        </w:rPr>
        <w:t xml:space="preserve"> </w:t>
      </w:r>
      <w:r w:rsidR="008F6480">
        <w:rPr>
          <w:color w:val="FF0000"/>
          <w:lang w:val="de-DE"/>
        </w:rPr>
        <w:t xml:space="preserve">is about 10.9 for </w:t>
      </w:r>
      <w:r w:rsidR="00445748">
        <w:rPr>
          <w:bCs/>
          <w:iCs/>
          <w:color w:val="FF0000"/>
          <w:lang w:val="en-GB"/>
        </w:rPr>
        <w:t>minimum ionizing p</w:t>
      </w:r>
      <w:r w:rsidR="00712727" w:rsidRPr="00137B2D">
        <w:rPr>
          <w:bCs/>
          <w:iCs/>
          <w:color w:val="FF0000"/>
          <w:lang w:val="en-GB"/>
        </w:rPr>
        <w:t xml:space="preserve">article </w:t>
      </w:r>
      <w:r w:rsidR="008F6480">
        <w:rPr>
          <w:color w:val="FF0000"/>
          <w:lang w:val="de-DE"/>
        </w:rPr>
        <w:t>(MIP) signal</w:t>
      </w:r>
      <w:r w:rsidR="00003ACE" w:rsidRPr="00BE497C">
        <w:rPr>
          <w:color w:val="FF0000"/>
          <w:lang w:val="de-DE"/>
        </w:rPr>
        <w:t>, which</w:t>
      </w:r>
      <w:r w:rsidR="000C7A28" w:rsidRPr="00BE497C">
        <w:rPr>
          <w:color w:val="FF0000"/>
          <w:lang w:val="de-DE"/>
        </w:rPr>
        <w:t xml:space="preserve"> satisfies the </w:t>
      </w:r>
      <w:r w:rsidR="00F3770B">
        <w:rPr>
          <w:color w:val="FF0000"/>
          <w:lang w:val="de-DE"/>
        </w:rPr>
        <w:t xml:space="preserve">design </w:t>
      </w:r>
      <w:r w:rsidR="000C7A28" w:rsidRPr="00BE497C">
        <w:rPr>
          <w:color w:val="FF0000"/>
          <w:lang w:val="de-DE"/>
        </w:rPr>
        <w:t>requirement</w:t>
      </w:r>
      <w:r w:rsidR="00F3770B">
        <w:rPr>
          <w:color w:val="FF0000"/>
          <w:lang w:val="de-DE"/>
        </w:rPr>
        <w:t>s</w:t>
      </w:r>
      <w:r w:rsidR="00003ACE" w:rsidRPr="00BE497C">
        <w:rPr>
          <w:color w:val="FF0000"/>
          <w:lang w:val="de-DE"/>
        </w:rPr>
        <w:t>.</w:t>
      </w:r>
      <w:r w:rsidR="00F3770B">
        <w:rPr>
          <w:color w:val="FF0000"/>
          <w:lang w:val="de-DE"/>
        </w:rPr>
        <w:t xml:space="preserve"> </w:t>
      </w:r>
      <w:r w:rsidR="00303E88">
        <w:rPr>
          <w:color w:val="FF0000"/>
          <w:lang w:val="de-DE"/>
        </w:rPr>
        <w:t>The d</w:t>
      </w:r>
      <w:r w:rsidR="00F3770B">
        <w:rPr>
          <w:color w:val="FF0000"/>
          <w:lang w:val="de-DE"/>
        </w:rPr>
        <w:t>etails of the readout system, together with preliminary results</w:t>
      </w:r>
      <w:r w:rsidR="00AE0952">
        <w:rPr>
          <w:color w:val="FF0000"/>
          <w:lang w:val="de-DE"/>
        </w:rPr>
        <w:t>,</w:t>
      </w:r>
      <w:r w:rsidR="00EE773E">
        <w:rPr>
          <w:color w:val="FF0000"/>
          <w:lang w:val="de-DE"/>
        </w:rPr>
        <w:t xml:space="preserve"> are</w:t>
      </w:r>
      <w:r w:rsidR="00F3770B">
        <w:rPr>
          <w:color w:val="FF0000"/>
          <w:lang w:val="de-DE"/>
        </w:rPr>
        <w:t xml:space="preserve"> presented in this paper.</w:t>
      </w:r>
    </w:p>
    <w:p w14:paraId="292D109F" w14:textId="735BD72B" w:rsidR="005840F3" w:rsidRDefault="00445649" w:rsidP="004B3726">
      <w:pPr>
        <w:pStyle w:val="keywords"/>
      </w:pPr>
      <w:r w:rsidRPr="00077B74">
        <w:rPr>
          <w:rStyle w:val="fieldname"/>
        </w:rPr>
        <w:t>Keywords</w:t>
      </w:r>
      <w:r w:rsidRPr="00077B74">
        <w:t xml:space="preserve">: </w:t>
      </w:r>
      <w:r w:rsidR="00423329">
        <w:t>ECAL</w:t>
      </w:r>
      <w:r w:rsidR="00D20BA7">
        <w:t>; CEPC</w:t>
      </w:r>
      <w:r w:rsidR="0069447E">
        <w:t>;</w:t>
      </w:r>
      <w:r w:rsidR="001D0D6B">
        <w:t xml:space="preserve"> Prototype;</w:t>
      </w:r>
      <w:r w:rsidR="008815ED">
        <w:t xml:space="preserve"> </w:t>
      </w:r>
      <w:r w:rsidR="00423329">
        <w:t>Silicon PIN</w:t>
      </w:r>
      <w:r w:rsidR="00423329" w:rsidRPr="00500E1D">
        <w:rPr>
          <w:color w:val="FF0000"/>
        </w:rPr>
        <w:t xml:space="preserve"> </w:t>
      </w:r>
      <w:r w:rsidR="008F3374" w:rsidRPr="00500E1D">
        <w:rPr>
          <w:color w:val="FF0000"/>
        </w:rPr>
        <w:t>diode</w:t>
      </w:r>
      <w:r w:rsidR="0069447E">
        <w:t>;</w:t>
      </w:r>
      <w:r w:rsidR="003438B1">
        <w:t xml:space="preserve"> R</w:t>
      </w:r>
      <w:r w:rsidR="00423329">
        <w:t xml:space="preserve">eadout system; </w:t>
      </w:r>
      <w:r w:rsidR="003438B1">
        <w:t>D</w:t>
      </w:r>
      <w:r w:rsidR="00423329">
        <w:t xml:space="preserve">ata-acquisition, </w:t>
      </w:r>
      <w:r w:rsidR="003438B1">
        <w:t>M</w:t>
      </w:r>
      <w:r w:rsidR="00423329">
        <w:t xml:space="preserve">odular electronics; </w:t>
      </w:r>
      <w:r w:rsidR="003438B1">
        <w:t>F</w:t>
      </w:r>
      <w:r w:rsidR="00423329">
        <w:t>ront-end electronics</w:t>
      </w:r>
      <w:r w:rsidR="0069447E">
        <w:t>.</w:t>
      </w:r>
    </w:p>
    <w:p w14:paraId="40E3786E" w14:textId="77777777" w:rsidR="00664A6B" w:rsidRPr="00423329" w:rsidRDefault="00664A6B" w:rsidP="00445649">
      <w:pPr>
        <w:pStyle w:val="keywords"/>
      </w:pPr>
    </w:p>
    <w:p w14:paraId="718FF78A" w14:textId="77777777" w:rsidR="00664A6B" w:rsidRPr="0030497B" w:rsidRDefault="00664A6B" w:rsidP="003C3270">
      <w:pPr>
        <w:pStyle w:val="a1"/>
        <w:sectPr w:rsidR="00664A6B" w:rsidRPr="0030497B" w:rsidSect="00BF5149">
          <w:footnotePr>
            <w:numFmt w:val="chicago"/>
          </w:footnotePr>
          <w:pgSz w:w="11906" w:h="16838" w:code="9"/>
          <w:pgMar w:top="2552" w:right="1701" w:bottom="1701" w:left="1701" w:header="1418" w:footer="1134" w:gutter="0"/>
          <w:cols w:space="720"/>
          <w:titlePg/>
        </w:sectPr>
      </w:pPr>
    </w:p>
    <w:p w14:paraId="3B185255" w14:textId="77777777" w:rsidR="003F0002" w:rsidRPr="00DC7434" w:rsidRDefault="001E3BA5" w:rsidP="00195E95">
      <w:pPr>
        <w:pStyle w:val="contents"/>
        <w:outlineLvl w:val="0"/>
      </w:pPr>
      <w:r w:rsidRPr="00DC7434">
        <w:lastRenderedPageBreak/>
        <w:t>Contents</w:t>
      </w:r>
    </w:p>
    <w:p w14:paraId="04D17576" w14:textId="77777777" w:rsidR="00923877" w:rsidRDefault="00660ABB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t "section,1,Subsection,2,Subsubsection,3" </w:instrText>
      </w:r>
      <w:r>
        <w:rPr>
          <w:lang w:val="en-US"/>
        </w:rPr>
        <w:fldChar w:fldCharType="separate"/>
      </w:r>
      <w:r w:rsidR="00923877">
        <w:t>1.</w:t>
      </w:r>
      <w:r w:rsidR="00923877" w:rsidRPr="00B767BC">
        <w:rPr>
          <w:lang w:val="it-IT"/>
        </w:rPr>
        <w:t xml:space="preserve"> Introduction</w:t>
      </w:r>
      <w:r w:rsidR="00923877">
        <w:tab/>
      </w:r>
      <w:r w:rsidR="00923877">
        <w:fldChar w:fldCharType="begin"/>
      </w:r>
      <w:r w:rsidR="00923877">
        <w:instrText xml:space="preserve"> PAGEREF _Toc505354714 \h </w:instrText>
      </w:r>
      <w:r w:rsidR="00923877">
        <w:fldChar w:fldCharType="separate"/>
      </w:r>
      <w:r w:rsidR="00923877">
        <w:t>1</w:t>
      </w:r>
      <w:r w:rsidR="00923877">
        <w:fldChar w:fldCharType="end"/>
      </w:r>
    </w:p>
    <w:p w14:paraId="7293E3DD" w14:textId="77777777" w:rsidR="00923877" w:rsidRDefault="00923877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t>2.</w:t>
      </w:r>
      <w:r w:rsidRPr="00B767BC">
        <w:rPr>
          <w:lang w:val="en-GB"/>
        </w:rPr>
        <w:t xml:space="preserve"> System implement</w:t>
      </w:r>
      <w:r>
        <w:tab/>
      </w:r>
      <w:r>
        <w:fldChar w:fldCharType="begin"/>
      </w:r>
      <w:r>
        <w:instrText xml:space="preserve"> PAGEREF _Toc505354715 \h </w:instrText>
      </w:r>
      <w:r>
        <w:fldChar w:fldCharType="separate"/>
      </w:r>
      <w:r>
        <w:t>2</w:t>
      </w:r>
      <w:r>
        <w:fldChar w:fldCharType="end"/>
      </w:r>
    </w:p>
    <w:p w14:paraId="2E9997BD" w14:textId="77777777" w:rsidR="00923877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>
        <w:t>2.1 Architecture</w:t>
      </w:r>
      <w:r>
        <w:tab/>
      </w:r>
      <w:r>
        <w:fldChar w:fldCharType="begin"/>
      </w:r>
      <w:r>
        <w:instrText xml:space="preserve"> PAGEREF _Toc505354716 \h </w:instrText>
      </w:r>
      <w:r>
        <w:fldChar w:fldCharType="separate"/>
      </w:r>
      <w:r>
        <w:t>2</w:t>
      </w:r>
      <w:r>
        <w:fldChar w:fldCharType="end"/>
      </w:r>
    </w:p>
    <w:p w14:paraId="555EEA47" w14:textId="77777777" w:rsidR="00923877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767BC">
        <w:rPr>
          <w:bCs/>
          <w:iCs/>
          <w:lang w:eastAsia="zh-CN"/>
        </w:rPr>
        <w:t>2.2 ASIC</w:t>
      </w:r>
      <w:r>
        <w:tab/>
      </w:r>
      <w:r>
        <w:fldChar w:fldCharType="begin"/>
      </w:r>
      <w:r>
        <w:instrText xml:space="preserve"> PAGEREF _Toc505354717 \h </w:instrText>
      </w:r>
      <w:r>
        <w:fldChar w:fldCharType="separate"/>
      </w:r>
      <w:r>
        <w:t>3</w:t>
      </w:r>
      <w:r>
        <w:fldChar w:fldCharType="end"/>
      </w:r>
    </w:p>
    <w:p w14:paraId="354E7D9C" w14:textId="77777777" w:rsidR="00923877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767BC">
        <w:rPr>
          <w:bCs/>
          <w:iCs/>
          <w:lang w:eastAsia="zh-CN"/>
        </w:rPr>
        <w:t>2.3 Front-end Board</w:t>
      </w:r>
      <w:r>
        <w:tab/>
      </w:r>
      <w:r>
        <w:fldChar w:fldCharType="begin"/>
      </w:r>
      <w:r>
        <w:instrText xml:space="preserve"> PAGEREF _Toc505354718 \h </w:instrText>
      </w:r>
      <w:r>
        <w:fldChar w:fldCharType="separate"/>
      </w:r>
      <w:r>
        <w:t>4</w:t>
      </w:r>
      <w:r>
        <w:fldChar w:fldCharType="end"/>
      </w:r>
    </w:p>
    <w:p w14:paraId="1F359F04" w14:textId="77777777" w:rsidR="00923877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767BC">
        <w:rPr>
          <w:bCs/>
          <w:iCs/>
          <w:lang w:eastAsia="zh-CN"/>
        </w:rPr>
        <w:t>2.4 Data Interface</w:t>
      </w:r>
      <w:r>
        <w:tab/>
      </w:r>
      <w:r>
        <w:fldChar w:fldCharType="begin"/>
      </w:r>
      <w:r>
        <w:instrText xml:space="preserve"> PAGEREF _Toc505354719 \h </w:instrText>
      </w:r>
      <w:r>
        <w:fldChar w:fldCharType="separate"/>
      </w:r>
      <w:r>
        <w:t>5</w:t>
      </w:r>
      <w:r>
        <w:fldChar w:fldCharType="end"/>
      </w:r>
    </w:p>
    <w:p w14:paraId="67223205" w14:textId="77777777" w:rsidR="00923877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767BC">
        <w:rPr>
          <w:bCs/>
          <w:iCs/>
          <w:lang w:eastAsia="zh-CN"/>
        </w:rPr>
        <w:t>2.5 Data Concentration Module</w:t>
      </w:r>
      <w:r>
        <w:tab/>
      </w:r>
      <w:r>
        <w:fldChar w:fldCharType="begin"/>
      </w:r>
      <w:r>
        <w:instrText xml:space="preserve"> PAGEREF _Toc505354720 \h </w:instrText>
      </w:r>
      <w:r>
        <w:fldChar w:fldCharType="separate"/>
      </w:r>
      <w:r>
        <w:t>6</w:t>
      </w:r>
      <w:r>
        <w:fldChar w:fldCharType="end"/>
      </w:r>
    </w:p>
    <w:p w14:paraId="25E5D44B" w14:textId="77777777" w:rsidR="00923877" w:rsidRDefault="00923877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B767BC">
        <w:rPr>
          <w:lang w:val="en-GB"/>
        </w:rPr>
        <w:t>3. Characterization</w:t>
      </w:r>
      <w:r>
        <w:tab/>
      </w:r>
      <w:r>
        <w:fldChar w:fldCharType="begin"/>
      </w:r>
      <w:r>
        <w:instrText xml:space="preserve"> PAGEREF _Toc505354721 \h </w:instrText>
      </w:r>
      <w:r>
        <w:fldChar w:fldCharType="separate"/>
      </w:r>
      <w:r>
        <w:t>6</w:t>
      </w:r>
      <w:r>
        <w:fldChar w:fldCharType="end"/>
      </w:r>
    </w:p>
    <w:p w14:paraId="7D0DF8FD" w14:textId="77777777" w:rsidR="00923877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767BC">
        <w:rPr>
          <w:bCs/>
          <w:iCs/>
          <w:lang w:eastAsia="zh-CN"/>
        </w:rPr>
        <w:t>3.1 Baseline and noise</w:t>
      </w:r>
      <w:r>
        <w:tab/>
      </w:r>
      <w:r>
        <w:fldChar w:fldCharType="begin"/>
      </w:r>
      <w:r>
        <w:instrText xml:space="preserve"> PAGEREF _Toc505354722 \h </w:instrText>
      </w:r>
      <w:r>
        <w:fldChar w:fldCharType="separate"/>
      </w:r>
      <w:r>
        <w:t>6</w:t>
      </w:r>
      <w:r>
        <w:fldChar w:fldCharType="end"/>
      </w:r>
    </w:p>
    <w:p w14:paraId="1C160783" w14:textId="77777777" w:rsidR="00923877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767BC">
        <w:rPr>
          <w:bCs/>
          <w:iCs/>
          <w:lang w:eastAsia="zh-CN"/>
        </w:rPr>
        <w:t>3.2 Calibration</w:t>
      </w:r>
      <w:r>
        <w:tab/>
      </w:r>
      <w:r>
        <w:fldChar w:fldCharType="begin"/>
      </w:r>
      <w:r>
        <w:instrText xml:space="preserve"> PAGEREF _Toc505354723 \h </w:instrText>
      </w:r>
      <w:r>
        <w:fldChar w:fldCharType="separate"/>
      </w:r>
      <w:r>
        <w:t>7</w:t>
      </w:r>
      <w:r>
        <w:fldChar w:fldCharType="end"/>
      </w:r>
    </w:p>
    <w:p w14:paraId="142ADAF9" w14:textId="77777777" w:rsidR="00923877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767BC">
        <w:rPr>
          <w:bCs/>
          <w:iCs/>
          <w:lang w:eastAsia="zh-CN"/>
        </w:rPr>
        <w:t>3.3 Trigger efficiency</w:t>
      </w:r>
      <w:r>
        <w:tab/>
      </w:r>
      <w:r>
        <w:fldChar w:fldCharType="begin"/>
      </w:r>
      <w:r>
        <w:instrText xml:space="preserve"> PAGEREF _Toc505354724 \h </w:instrText>
      </w:r>
      <w:r>
        <w:fldChar w:fldCharType="separate"/>
      </w:r>
      <w:r>
        <w:t>7</w:t>
      </w:r>
      <w:r>
        <w:fldChar w:fldCharType="end"/>
      </w:r>
    </w:p>
    <w:p w14:paraId="4B1F46A4" w14:textId="77777777" w:rsidR="00923877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767BC">
        <w:rPr>
          <w:bCs/>
          <w:iCs/>
          <w:lang w:eastAsia="zh-CN"/>
        </w:rPr>
        <w:t>3.4 X-ray test</w:t>
      </w:r>
      <w:r>
        <w:tab/>
      </w:r>
      <w:r>
        <w:fldChar w:fldCharType="begin"/>
      </w:r>
      <w:r>
        <w:instrText xml:space="preserve"> PAGEREF _Toc505354725 \h </w:instrText>
      </w:r>
      <w:r>
        <w:fldChar w:fldCharType="separate"/>
      </w:r>
      <w:r>
        <w:t>8</w:t>
      </w:r>
      <w:r>
        <w:fldChar w:fldCharType="end"/>
      </w:r>
    </w:p>
    <w:p w14:paraId="09E5E6A9" w14:textId="77777777" w:rsidR="00923877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767BC">
        <w:rPr>
          <w:bCs/>
          <w:iCs/>
          <w:lang w:eastAsia="zh-CN"/>
        </w:rPr>
        <w:t>3.5 Cosmic ray test</w:t>
      </w:r>
      <w:r>
        <w:tab/>
      </w:r>
      <w:r>
        <w:fldChar w:fldCharType="begin"/>
      </w:r>
      <w:r>
        <w:instrText xml:space="preserve"> PAGEREF _Toc505354726 \h </w:instrText>
      </w:r>
      <w:r>
        <w:fldChar w:fldCharType="separate"/>
      </w:r>
      <w:r>
        <w:t>9</w:t>
      </w:r>
      <w:r>
        <w:fldChar w:fldCharType="end"/>
      </w:r>
    </w:p>
    <w:p w14:paraId="53CE9625" w14:textId="77777777" w:rsidR="00923877" w:rsidRDefault="00923877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rPr>
          <w:lang w:eastAsia="zh-CN"/>
        </w:rPr>
        <w:t>4. Conclusions</w:t>
      </w:r>
      <w:r>
        <w:tab/>
      </w:r>
      <w:r>
        <w:fldChar w:fldCharType="begin"/>
      </w:r>
      <w:r>
        <w:instrText xml:space="preserve"> PAGEREF _Toc505354727 \h </w:instrText>
      </w:r>
      <w:r>
        <w:fldChar w:fldCharType="separate"/>
      </w:r>
      <w:r>
        <w:t>9</w:t>
      </w:r>
      <w:r>
        <w:fldChar w:fldCharType="end"/>
      </w:r>
    </w:p>
    <w:p w14:paraId="01B97A06" w14:textId="77777777" w:rsidR="002D0927" w:rsidRDefault="00660ABB" w:rsidP="008944F4">
      <w:pPr>
        <w:pStyle w:val="10"/>
      </w:pPr>
      <w:r>
        <w:rPr>
          <w:lang w:val="en-US"/>
        </w:rPr>
        <w:fldChar w:fldCharType="end"/>
      </w:r>
    </w:p>
    <w:p w14:paraId="438AF46C" w14:textId="77777777" w:rsidR="000F5532" w:rsidRDefault="000F5532" w:rsidP="000F5532">
      <w:pPr>
        <w:pStyle w:val="contentcloser"/>
        <w:rPr>
          <w:lang w:val="en-US"/>
        </w:rPr>
      </w:pPr>
    </w:p>
    <w:p w14:paraId="44CFAE93" w14:textId="77777777" w:rsidR="000F5532" w:rsidRPr="002D0ECF" w:rsidRDefault="000F5532" w:rsidP="000F5532"/>
    <w:p w14:paraId="6E6917FD" w14:textId="391F053D" w:rsidR="001517D3" w:rsidRPr="001517D3" w:rsidRDefault="00494917" w:rsidP="001517D3">
      <w:pPr>
        <w:pStyle w:val="section"/>
      </w:pPr>
      <w:bookmarkStart w:id="1" w:name="_Toc505354714"/>
      <w:r>
        <w:rPr>
          <w:lang w:val="it-IT"/>
        </w:rPr>
        <w:t>Introduction</w:t>
      </w:r>
      <w:bookmarkEnd w:id="1"/>
    </w:p>
    <w:p w14:paraId="50CA35E7" w14:textId="79787914" w:rsidR="00A37151" w:rsidRPr="00A331CD" w:rsidRDefault="009A1C8E" w:rsidP="007A70BF">
      <w:pPr>
        <w:pStyle w:val="BodyTextfirstline"/>
        <w:rPr>
          <w:color w:val="FF0000"/>
        </w:rPr>
      </w:pPr>
      <w:r w:rsidRPr="00260E83">
        <w:rPr>
          <w:color w:val="FF0000"/>
        </w:rPr>
        <w:t>The c</w:t>
      </w:r>
      <w:r w:rsidR="00494917" w:rsidRPr="00260E83">
        <w:rPr>
          <w:color w:val="FF0000"/>
        </w:rPr>
        <w:t xml:space="preserve">ircular </w:t>
      </w:r>
      <w:r w:rsidRPr="00260E83">
        <w:rPr>
          <w:color w:val="FF0000"/>
        </w:rPr>
        <w:t>electron positron c</w:t>
      </w:r>
      <w:r w:rsidR="00494917" w:rsidRPr="00260E83">
        <w:rPr>
          <w:color w:val="FF0000"/>
        </w:rPr>
        <w:t xml:space="preserve">ollider (CEPC) is a </w:t>
      </w:r>
      <w:r w:rsidR="007817BD" w:rsidRPr="00260E83">
        <w:rPr>
          <w:color w:val="FF0000"/>
        </w:rPr>
        <w:t>promising</w:t>
      </w:r>
      <w:r w:rsidR="0078432E" w:rsidRPr="00260E83">
        <w:rPr>
          <w:color w:val="FF0000"/>
        </w:rPr>
        <w:t xml:space="preserve"> </w:t>
      </w:r>
      <w:r w:rsidR="00494917" w:rsidRPr="00260E83">
        <w:rPr>
          <w:color w:val="FF0000"/>
        </w:rPr>
        <w:t xml:space="preserve">next-generation </w:t>
      </w:r>
      <w:r w:rsidR="00990197" w:rsidRPr="00260E83">
        <w:rPr>
          <w:color w:val="FF0000"/>
        </w:rPr>
        <w:t xml:space="preserve">electron-positron collider </w:t>
      </w:r>
      <w:r w:rsidR="00C02D6D" w:rsidRPr="00260E83">
        <w:rPr>
          <w:color w:val="FF0000"/>
        </w:rPr>
        <w:fldChar w:fldCharType="begin"/>
      </w:r>
      <w:r w:rsidR="00C02D6D" w:rsidRPr="00260E83">
        <w:rPr>
          <w:color w:val="FF0000"/>
        </w:rPr>
        <w:instrText xml:space="preserve"> REF _Ref504552373 \r \h </w:instrText>
      </w:r>
      <w:r w:rsidR="00C02D6D" w:rsidRPr="00260E83">
        <w:rPr>
          <w:color w:val="FF0000"/>
        </w:rPr>
      </w:r>
      <w:r w:rsidR="00C02D6D" w:rsidRPr="00260E83">
        <w:rPr>
          <w:color w:val="FF0000"/>
        </w:rPr>
        <w:fldChar w:fldCharType="separate"/>
      </w:r>
      <w:r w:rsidR="008902F4" w:rsidRPr="00260E83">
        <w:rPr>
          <w:color w:val="FF0000"/>
        </w:rPr>
        <w:t>[1]</w:t>
      </w:r>
      <w:r w:rsidR="00C02D6D" w:rsidRPr="00260E83">
        <w:rPr>
          <w:color w:val="FF0000"/>
        </w:rPr>
        <w:fldChar w:fldCharType="end"/>
      </w:r>
      <w:r w:rsidR="007817BD" w:rsidRPr="00260E83">
        <w:rPr>
          <w:color w:val="FF0000"/>
        </w:rPr>
        <w:t xml:space="preserve"> to produce</w:t>
      </w:r>
      <w:r w:rsidR="00494917" w:rsidRPr="00260E83">
        <w:rPr>
          <w:color w:val="FF0000"/>
        </w:rPr>
        <w:t xml:space="preserve"> Higgs boson</w:t>
      </w:r>
      <w:r w:rsidR="009E01C0" w:rsidRPr="00260E83">
        <w:rPr>
          <w:color w:val="FF0000"/>
        </w:rPr>
        <w:t xml:space="preserve">, whose separation depends on the success of the particle flow concept </w:t>
      </w:r>
      <w:r w:rsidR="00C02D6D" w:rsidRPr="00260E83">
        <w:rPr>
          <w:color w:val="FF0000"/>
        </w:rPr>
        <w:fldChar w:fldCharType="begin"/>
      </w:r>
      <w:r w:rsidR="00C02D6D" w:rsidRPr="00260E83">
        <w:rPr>
          <w:color w:val="FF0000"/>
        </w:rPr>
        <w:instrText xml:space="preserve"> REF _Ref504552385 \r \h </w:instrText>
      </w:r>
      <w:r w:rsidR="000C6DD4" w:rsidRPr="00260E83">
        <w:rPr>
          <w:color w:val="FF0000"/>
        </w:rPr>
        <w:instrText xml:space="preserve"> \* MERGEFORMAT </w:instrText>
      </w:r>
      <w:r w:rsidR="00C02D6D" w:rsidRPr="00260E83">
        <w:rPr>
          <w:color w:val="FF0000"/>
        </w:rPr>
      </w:r>
      <w:r w:rsidR="00C02D6D" w:rsidRPr="00260E83">
        <w:rPr>
          <w:color w:val="FF0000"/>
        </w:rPr>
        <w:fldChar w:fldCharType="separate"/>
      </w:r>
      <w:r w:rsidR="008902F4" w:rsidRPr="00260E83">
        <w:rPr>
          <w:color w:val="FF0000"/>
        </w:rPr>
        <w:t>[2]</w:t>
      </w:r>
      <w:r w:rsidR="00C02D6D" w:rsidRPr="00260E83">
        <w:rPr>
          <w:color w:val="FF0000"/>
        </w:rPr>
        <w:fldChar w:fldCharType="end"/>
      </w:r>
      <w:r w:rsidR="009E01C0" w:rsidRPr="00260E83">
        <w:rPr>
          <w:color w:val="FF0000"/>
        </w:rPr>
        <w:t>,</w:t>
      </w:r>
      <w:r w:rsidR="00494917" w:rsidRPr="00260E83">
        <w:rPr>
          <w:color w:val="FF0000"/>
        </w:rPr>
        <w:t xml:space="preserve"> and making precise measurements of it. The CEPC </w:t>
      </w:r>
      <w:r w:rsidR="0074787A" w:rsidRPr="00260E83">
        <w:rPr>
          <w:color w:val="FF0000"/>
        </w:rPr>
        <w:t xml:space="preserve">calorimeters, </w:t>
      </w:r>
      <w:r w:rsidR="00B53CCB" w:rsidRPr="00260E83">
        <w:rPr>
          <w:color w:val="FF0000"/>
        </w:rPr>
        <w:t>such as</w:t>
      </w:r>
      <w:r w:rsidR="0074787A" w:rsidRPr="00260E83">
        <w:rPr>
          <w:color w:val="FF0000"/>
        </w:rPr>
        <w:t xml:space="preserve"> </w:t>
      </w:r>
      <w:r w:rsidR="00B53CCB">
        <w:rPr>
          <w:color w:val="FF0000"/>
        </w:rPr>
        <w:t>electromagnetic c</w:t>
      </w:r>
      <w:r w:rsidR="00494917" w:rsidRPr="00813679">
        <w:rPr>
          <w:color w:val="FF0000"/>
        </w:rPr>
        <w:t xml:space="preserve">alorimeter (ECAL) and </w:t>
      </w:r>
      <w:r w:rsidR="00E91CD1">
        <w:rPr>
          <w:color w:val="FF0000"/>
        </w:rPr>
        <w:t>hadron c</w:t>
      </w:r>
      <w:r w:rsidR="00494917" w:rsidRPr="00813679">
        <w:rPr>
          <w:color w:val="FF0000"/>
        </w:rPr>
        <w:t>alorimeter</w:t>
      </w:r>
      <w:r w:rsidR="00CD25FB">
        <w:rPr>
          <w:color w:val="FF0000"/>
        </w:rPr>
        <w:t xml:space="preserve"> (HCAL)</w:t>
      </w:r>
      <w:r w:rsidR="003E6875" w:rsidRPr="00813679">
        <w:rPr>
          <w:color w:val="FF0000"/>
        </w:rPr>
        <w:t xml:space="preserve">, are </w:t>
      </w:r>
      <w:r w:rsidR="00B67029">
        <w:rPr>
          <w:color w:val="FF0000"/>
        </w:rPr>
        <w:t>widely utilized for</w:t>
      </w:r>
      <w:r w:rsidR="003E6875" w:rsidRPr="00813679">
        <w:rPr>
          <w:color w:val="FF0000"/>
        </w:rPr>
        <w:t xml:space="preserve"> precise energy measurements of electrons, photons, taus and hadronic jets</w:t>
      </w:r>
      <w:r w:rsidR="00494917" w:rsidRPr="00813679">
        <w:rPr>
          <w:color w:val="FF0000"/>
        </w:rPr>
        <w:t>.</w:t>
      </w:r>
      <w:r w:rsidR="00494917" w:rsidRPr="00494917">
        <w:t xml:space="preserve"> </w:t>
      </w:r>
      <w:r w:rsidR="00494917" w:rsidRPr="001E46B6">
        <w:rPr>
          <w:color w:val="FF0000"/>
        </w:rPr>
        <w:t xml:space="preserve">In order to obtain the </w:t>
      </w:r>
      <w:r w:rsidR="00260E83" w:rsidRPr="001E46B6">
        <w:rPr>
          <w:color w:val="FF0000"/>
        </w:rPr>
        <w:t>high</w:t>
      </w:r>
      <w:r w:rsidR="00494917" w:rsidRPr="001E46B6">
        <w:rPr>
          <w:color w:val="FF0000"/>
        </w:rPr>
        <w:t xml:space="preserve"> energy resolution, the particles inside the jets </w:t>
      </w:r>
      <w:r w:rsidR="002A0960" w:rsidRPr="001E46B6">
        <w:rPr>
          <w:color w:val="FF0000"/>
        </w:rPr>
        <w:t>should be</w:t>
      </w:r>
      <w:r w:rsidR="00494917" w:rsidRPr="001E46B6">
        <w:rPr>
          <w:color w:val="FF0000"/>
        </w:rPr>
        <w:t xml:space="preserve"> separated and </w:t>
      </w:r>
      <w:r w:rsidR="002A0960" w:rsidRPr="001E46B6">
        <w:rPr>
          <w:color w:val="FF0000"/>
        </w:rPr>
        <w:t>the</w:t>
      </w:r>
      <w:r w:rsidR="00494917" w:rsidRPr="001E46B6">
        <w:rPr>
          <w:color w:val="FF0000"/>
        </w:rPr>
        <w:t xml:space="preserve"> track</w:t>
      </w:r>
      <w:r w:rsidR="002A0960" w:rsidRPr="001E46B6">
        <w:rPr>
          <w:color w:val="FF0000"/>
        </w:rPr>
        <w:t>s</w:t>
      </w:r>
      <w:r w:rsidR="00494917" w:rsidRPr="001E46B6">
        <w:rPr>
          <w:color w:val="FF0000"/>
        </w:rPr>
        <w:t xml:space="preserve"> </w:t>
      </w:r>
      <w:r w:rsidR="002A0960" w:rsidRPr="001E46B6">
        <w:rPr>
          <w:color w:val="FF0000"/>
        </w:rPr>
        <w:t>should be</w:t>
      </w:r>
      <w:r w:rsidR="00494917" w:rsidRPr="001E46B6">
        <w:rPr>
          <w:color w:val="FF0000"/>
        </w:rPr>
        <w:t xml:space="preserve"> assigned to calorimeter cluster</w:t>
      </w:r>
      <w:r w:rsidR="002A0960" w:rsidRPr="001E46B6">
        <w:rPr>
          <w:color w:val="FF0000"/>
        </w:rPr>
        <w:t>s</w:t>
      </w:r>
      <w:r w:rsidR="00494917" w:rsidRPr="001E46B6">
        <w:rPr>
          <w:color w:val="FF0000"/>
        </w:rPr>
        <w:t xml:space="preserve"> one by one. </w:t>
      </w:r>
      <w:r w:rsidR="001E46B6" w:rsidRPr="001E46B6">
        <w:rPr>
          <w:color w:val="FF0000"/>
        </w:rPr>
        <w:t>The high-granularity plays a critical role in determining the maximum capability of particle separation and silicon-tungsten-based ECAL (Si-W ECAL) is considered as a promising candidate for this type of applications.</w:t>
      </w:r>
      <w:r w:rsidR="0021006D" w:rsidRPr="001E46B6">
        <w:rPr>
          <w:color w:val="FF0000"/>
        </w:rPr>
        <w:t xml:space="preserve"> </w:t>
      </w:r>
    </w:p>
    <w:p w14:paraId="0C6E61FD" w14:textId="0CED35E0" w:rsidR="00161856" w:rsidRDefault="000E7962" w:rsidP="00161856">
      <w:pPr>
        <w:pStyle w:val="a1"/>
        <w:rPr>
          <w:bCs/>
          <w:iCs/>
          <w:lang w:val="en-GB"/>
        </w:rPr>
      </w:pPr>
      <w:r>
        <w:rPr>
          <w:bCs/>
          <w:iCs/>
          <w:color w:val="FF0000"/>
          <w:lang w:val="en-GB"/>
        </w:rPr>
        <w:t xml:space="preserve">According to the </w:t>
      </w:r>
      <w:r w:rsidR="001E46B6">
        <w:rPr>
          <w:bCs/>
          <w:iCs/>
          <w:color w:val="FF0000"/>
          <w:lang w:val="en-GB"/>
        </w:rPr>
        <w:t>preliminary conceptual d</w:t>
      </w:r>
      <w:r w:rsidR="00E73F44">
        <w:rPr>
          <w:bCs/>
          <w:iCs/>
          <w:color w:val="FF0000"/>
          <w:lang w:val="en-GB"/>
        </w:rPr>
        <w:t xml:space="preserve">esign </w:t>
      </w:r>
      <w:r w:rsidR="001E46B6">
        <w:rPr>
          <w:bCs/>
          <w:iCs/>
          <w:color w:val="FF0000"/>
          <w:lang w:val="en-GB"/>
        </w:rPr>
        <w:t>r</w:t>
      </w:r>
      <w:r w:rsidR="00E73F44">
        <w:rPr>
          <w:bCs/>
          <w:iCs/>
          <w:color w:val="FF0000"/>
          <w:lang w:val="en-GB"/>
        </w:rPr>
        <w:t>eport (Pre-CDR)</w:t>
      </w:r>
      <w:r>
        <w:rPr>
          <w:bCs/>
          <w:iCs/>
          <w:color w:val="FF0000"/>
          <w:lang w:val="en-GB"/>
        </w:rPr>
        <w:t xml:space="preserve">, </w:t>
      </w:r>
      <w:r w:rsidR="003D5C64">
        <w:rPr>
          <w:bCs/>
          <w:iCs/>
          <w:color w:val="FF0000"/>
          <w:lang w:val="en-GB"/>
        </w:rPr>
        <w:t>t</w:t>
      </w:r>
      <w:r w:rsidR="004D67B4" w:rsidRPr="007D04BB">
        <w:rPr>
          <w:bCs/>
          <w:iCs/>
          <w:color w:val="FF0000"/>
          <w:lang w:val="en-GB"/>
        </w:rPr>
        <w:t xml:space="preserve">he </w:t>
      </w:r>
      <w:r w:rsidR="00D66769">
        <w:rPr>
          <w:bCs/>
          <w:iCs/>
          <w:color w:val="FF0000"/>
          <w:lang w:val="en-GB"/>
        </w:rPr>
        <w:t xml:space="preserve">requirements </w:t>
      </w:r>
      <w:r w:rsidR="00CE6E28">
        <w:rPr>
          <w:bCs/>
          <w:iCs/>
          <w:color w:val="FF0000"/>
          <w:lang w:val="en-GB"/>
        </w:rPr>
        <w:t>towards</w:t>
      </w:r>
      <w:r w:rsidR="00D66769">
        <w:rPr>
          <w:bCs/>
          <w:iCs/>
          <w:color w:val="FF0000"/>
          <w:lang w:val="en-GB"/>
        </w:rPr>
        <w:t xml:space="preserve"> the ECAL are</w:t>
      </w:r>
      <w:r w:rsidR="004D67B4" w:rsidRPr="007D04BB">
        <w:rPr>
          <w:bCs/>
          <w:iCs/>
          <w:color w:val="FF0000"/>
          <w:lang w:val="en-GB"/>
        </w:rPr>
        <w:t xml:space="preserve"> </w:t>
      </w:r>
      <w:r w:rsidR="000E6368">
        <w:rPr>
          <w:bCs/>
          <w:iCs/>
          <w:color w:val="FF0000"/>
          <w:lang w:val="en-GB"/>
        </w:rPr>
        <w:t>an energy</w:t>
      </w:r>
      <w:r w:rsidR="004D67B4" w:rsidRPr="007D04BB">
        <w:rPr>
          <w:bCs/>
          <w:iCs/>
          <w:color w:val="FF0000"/>
          <w:lang w:val="en-GB"/>
        </w:rPr>
        <w:t xml:space="preserve"> resolution of</w:t>
      </w:r>
      <w:r w:rsidR="00AF0ADF" w:rsidRPr="007D04BB">
        <w:rPr>
          <w:bCs/>
          <w:iCs/>
          <w:color w:val="FF0000"/>
          <w:lang w:val="en-GB"/>
        </w:rPr>
        <w:t xml:space="preserve"> </w:t>
      </w:r>
      <m:oMath>
        <m:r>
          <w:rPr>
            <w:rFonts w:ascii="Cambria Math" w:hAnsi="Cambria Math"/>
            <w:color w:val="FF0000"/>
            <w:lang w:val="en-GB"/>
          </w:rPr>
          <m:t>16%/</m:t>
        </m:r>
        <m:rad>
          <m:radPr>
            <m:degHide m:val="1"/>
            <m:ctrlPr>
              <w:rPr>
                <w:rFonts w:ascii="Cambria Math" w:hAnsi="Cambria Math"/>
                <w:bCs/>
                <w:i/>
                <w:iCs/>
                <w:color w:val="FF0000"/>
                <w:lang w:val="en-GB"/>
              </w:rPr>
            </m:ctrlPr>
          </m:radPr>
          <m:deg/>
          <m:e>
            <m:r>
              <w:rPr>
                <w:rFonts w:ascii="Cambria Math" w:hAnsi="Cambria Math"/>
                <w:color w:val="FF0000"/>
                <w:lang w:val="en-GB"/>
              </w:rPr>
              <m:t>E(GeV)</m:t>
            </m:r>
          </m:e>
        </m:rad>
      </m:oMath>
      <w:r w:rsidR="004D67B4" w:rsidRPr="007D04BB">
        <w:rPr>
          <w:bCs/>
          <w:iCs/>
          <w:color w:val="FF0000"/>
          <w:lang w:val="en-GB"/>
        </w:rPr>
        <w:t xml:space="preserve">  and a</w:t>
      </w:r>
      <w:r w:rsidR="00087628">
        <w:rPr>
          <w:bCs/>
          <w:iCs/>
          <w:color w:val="FF0000"/>
          <w:lang w:val="en-GB"/>
        </w:rPr>
        <w:t>n energy</w:t>
      </w:r>
      <w:r w:rsidR="004D67B4" w:rsidRPr="007D04BB">
        <w:rPr>
          <w:bCs/>
          <w:iCs/>
          <w:color w:val="FF0000"/>
          <w:lang w:val="en-GB"/>
        </w:rPr>
        <w:t xml:space="preserve"> range up to 100 GeV</w:t>
      </w:r>
      <w:r w:rsidR="000F60F9">
        <w:rPr>
          <w:bCs/>
          <w:iCs/>
          <w:color w:val="FF0000"/>
          <w:lang w:val="en-GB"/>
        </w:rPr>
        <w:t xml:space="preserve"> </w:t>
      </w:r>
      <w:r w:rsidR="00C02D6D">
        <w:rPr>
          <w:bCs/>
          <w:iCs/>
          <w:color w:val="FF0000"/>
          <w:lang w:val="en-GB"/>
        </w:rPr>
        <w:fldChar w:fldCharType="begin"/>
      </w:r>
      <w:r w:rsidR="00C02D6D">
        <w:rPr>
          <w:bCs/>
          <w:iCs/>
          <w:color w:val="FF0000"/>
          <w:lang w:val="en-GB"/>
        </w:rPr>
        <w:instrText xml:space="preserve"> REF _Ref504552373 \r \h </w:instrText>
      </w:r>
      <w:r w:rsidR="00C02D6D">
        <w:rPr>
          <w:bCs/>
          <w:iCs/>
          <w:color w:val="FF0000"/>
          <w:lang w:val="en-GB"/>
        </w:rPr>
      </w:r>
      <w:r w:rsidR="00C02D6D">
        <w:rPr>
          <w:bCs/>
          <w:iCs/>
          <w:color w:val="FF0000"/>
          <w:lang w:val="en-GB"/>
        </w:rPr>
        <w:fldChar w:fldCharType="separate"/>
      </w:r>
      <w:r w:rsidR="008902F4">
        <w:rPr>
          <w:bCs/>
          <w:iCs/>
          <w:color w:val="FF0000"/>
          <w:lang w:val="en-GB"/>
        </w:rPr>
        <w:t>[1]</w:t>
      </w:r>
      <w:r w:rsidR="00C02D6D">
        <w:rPr>
          <w:bCs/>
          <w:iCs/>
          <w:color w:val="FF0000"/>
          <w:lang w:val="en-GB"/>
        </w:rPr>
        <w:fldChar w:fldCharType="end"/>
      </w:r>
      <w:r w:rsidR="004D67B4" w:rsidRPr="007D04BB">
        <w:rPr>
          <w:bCs/>
          <w:iCs/>
          <w:color w:val="FF0000"/>
          <w:lang w:val="en-GB"/>
        </w:rPr>
        <w:t>.</w:t>
      </w:r>
      <w:r w:rsidR="004D67B4" w:rsidRPr="004D67B4">
        <w:rPr>
          <w:b/>
          <w:bCs/>
          <w:iCs/>
          <w:lang w:val="en-GB"/>
        </w:rPr>
        <w:t xml:space="preserve"> </w:t>
      </w:r>
      <w:r w:rsidR="008377BD" w:rsidRPr="005743B7">
        <w:rPr>
          <w:bCs/>
          <w:iCs/>
          <w:color w:val="FF0000"/>
          <w:lang w:val="en-GB"/>
        </w:rPr>
        <w:t>T</w:t>
      </w:r>
      <w:r w:rsidR="00494917" w:rsidRPr="005743B7">
        <w:rPr>
          <w:bCs/>
          <w:iCs/>
          <w:color w:val="FF0000"/>
          <w:lang w:val="en-GB"/>
        </w:rPr>
        <w:t>he Si</w:t>
      </w:r>
      <w:r w:rsidR="000A3FEB" w:rsidRPr="005743B7">
        <w:rPr>
          <w:rFonts w:hint="eastAsia"/>
          <w:bCs/>
          <w:iCs/>
          <w:color w:val="FF0000"/>
          <w:lang w:val="en-GB" w:eastAsia="zh-CN"/>
        </w:rPr>
        <w:t>-</w:t>
      </w:r>
      <w:r w:rsidR="00494917" w:rsidRPr="005743B7">
        <w:rPr>
          <w:bCs/>
          <w:iCs/>
          <w:color w:val="FF0000"/>
          <w:lang w:val="en-GB"/>
        </w:rPr>
        <w:t>W ECAL is a sampling calorimeter with tungsten absorber and highly segmented readout layers</w:t>
      </w:r>
      <w:r w:rsidR="0034217B" w:rsidRPr="005743B7">
        <w:rPr>
          <w:bCs/>
          <w:iCs/>
          <w:color w:val="FF0000"/>
          <w:lang w:val="en-GB"/>
        </w:rPr>
        <w:t xml:space="preserve"> which are made of pixelated</w:t>
      </w:r>
      <w:r w:rsidR="00494917" w:rsidRPr="005743B7">
        <w:rPr>
          <w:bCs/>
          <w:iCs/>
          <w:color w:val="FF0000"/>
          <w:lang w:val="en-GB"/>
        </w:rPr>
        <w:t xml:space="preserve"> silicon PIN </w:t>
      </w:r>
      <w:r w:rsidR="00A331CD" w:rsidRPr="005743B7">
        <w:rPr>
          <w:bCs/>
          <w:iCs/>
          <w:color w:val="FF0000"/>
          <w:lang w:val="en-GB"/>
        </w:rPr>
        <w:t>diode</w:t>
      </w:r>
      <w:r w:rsidR="00494917" w:rsidRPr="00B71900">
        <w:rPr>
          <w:bCs/>
          <w:iCs/>
          <w:lang w:val="en-GB"/>
        </w:rPr>
        <w:t xml:space="preserve"> arrays. According to the</w:t>
      </w:r>
      <w:r w:rsidR="0034217B">
        <w:rPr>
          <w:bCs/>
          <w:iCs/>
          <w:lang w:val="en-GB"/>
        </w:rPr>
        <w:t xml:space="preserve"> simulated predictions for CEPC</w:t>
      </w:r>
      <w:r w:rsidR="00EF241E">
        <w:rPr>
          <w:bCs/>
          <w:iCs/>
          <w:lang w:val="en-GB"/>
        </w:rPr>
        <w:t xml:space="preserve"> </w:t>
      </w:r>
      <w:r w:rsidR="00C02D6D">
        <w:rPr>
          <w:bCs/>
          <w:iCs/>
        </w:rPr>
        <w:fldChar w:fldCharType="begin"/>
      </w:r>
      <w:r w:rsidR="00C02D6D">
        <w:rPr>
          <w:bCs/>
          <w:iCs/>
          <w:lang w:val="en-GB"/>
        </w:rPr>
        <w:instrText xml:space="preserve"> REF _Ref504552414 \r \h </w:instrText>
      </w:r>
      <w:r w:rsidR="00C02D6D">
        <w:rPr>
          <w:bCs/>
          <w:iCs/>
        </w:rPr>
      </w:r>
      <w:r w:rsidR="00C02D6D">
        <w:rPr>
          <w:bCs/>
          <w:iCs/>
        </w:rPr>
        <w:fldChar w:fldCharType="separate"/>
      </w:r>
      <w:r w:rsidR="008902F4">
        <w:rPr>
          <w:bCs/>
          <w:iCs/>
          <w:lang w:val="en-GB"/>
        </w:rPr>
        <w:t>[3]</w:t>
      </w:r>
      <w:r w:rsidR="00C02D6D">
        <w:rPr>
          <w:bCs/>
          <w:iCs/>
        </w:rPr>
        <w:fldChar w:fldCharType="end"/>
      </w:r>
      <w:r w:rsidR="00494917" w:rsidRPr="00B71900">
        <w:rPr>
          <w:bCs/>
          <w:iCs/>
          <w:lang w:val="en-GB"/>
        </w:rPr>
        <w:t xml:space="preserve"> and test results of </w:t>
      </w:r>
      <w:r w:rsidR="009F6301" w:rsidRPr="00500E1D">
        <w:rPr>
          <w:bCs/>
          <w:iCs/>
          <w:color w:val="FF0000"/>
          <w:lang w:val="en-GB"/>
        </w:rPr>
        <w:t>CALICE</w:t>
      </w:r>
      <w:r w:rsidR="009F6301" w:rsidRPr="00B71900">
        <w:rPr>
          <w:bCs/>
          <w:iCs/>
          <w:lang w:val="en-GB"/>
        </w:rPr>
        <w:t xml:space="preserve"> </w:t>
      </w:r>
      <w:r w:rsidR="00494917" w:rsidRPr="00B71900">
        <w:rPr>
          <w:bCs/>
          <w:iCs/>
          <w:lang w:val="en-GB"/>
        </w:rPr>
        <w:t>ECAL physics prototype</w:t>
      </w:r>
      <w:r w:rsidR="009A3D2A" w:rsidRPr="00B71900">
        <w:rPr>
          <w:bCs/>
          <w:iCs/>
          <w:lang w:val="en-GB"/>
        </w:rPr>
        <w:t xml:space="preserve"> </w:t>
      </w:r>
      <w:r w:rsidR="00C02D6D">
        <w:rPr>
          <w:bCs/>
          <w:iCs/>
          <w:lang w:val="en-GB"/>
        </w:rPr>
        <w:fldChar w:fldCharType="begin"/>
      </w:r>
      <w:r w:rsidR="00C02D6D">
        <w:rPr>
          <w:bCs/>
          <w:iCs/>
          <w:lang w:val="en-GB"/>
        </w:rPr>
        <w:instrText xml:space="preserve"> REF _Ref504552627 \r \h \#"[0" </w:instrText>
      </w:r>
      <w:r w:rsidR="00C02D6D">
        <w:rPr>
          <w:bCs/>
          <w:iCs/>
          <w:lang w:val="en-GB"/>
        </w:rPr>
      </w:r>
      <w:r w:rsidR="00C02D6D">
        <w:rPr>
          <w:bCs/>
          <w:iCs/>
          <w:lang w:val="en-GB"/>
        </w:rPr>
        <w:fldChar w:fldCharType="separate"/>
      </w:r>
      <w:r w:rsidR="008902F4">
        <w:rPr>
          <w:bCs/>
          <w:iCs/>
          <w:lang w:val="en-GB"/>
        </w:rPr>
        <w:t>[4</w:t>
      </w:r>
      <w:r w:rsidR="00C02D6D">
        <w:rPr>
          <w:bCs/>
          <w:iCs/>
          <w:lang w:val="en-GB"/>
        </w:rPr>
        <w:fldChar w:fldCharType="end"/>
      </w:r>
      <w:r w:rsidR="00C02D6D">
        <w:rPr>
          <w:bCs/>
          <w:iCs/>
          <w:lang w:val="en-GB"/>
        </w:rPr>
        <w:t>,</w:t>
      </w:r>
      <w:r w:rsidR="00C02D6D">
        <w:rPr>
          <w:bCs/>
          <w:iCs/>
          <w:lang w:val="en-GB"/>
        </w:rPr>
        <w:fldChar w:fldCharType="begin"/>
      </w:r>
      <w:r w:rsidR="00C02D6D">
        <w:rPr>
          <w:bCs/>
          <w:iCs/>
          <w:lang w:val="en-GB"/>
        </w:rPr>
        <w:instrText xml:space="preserve"> REF _Ref504552631 \r \h \#"0]" </w:instrText>
      </w:r>
      <w:r w:rsidR="00C02D6D">
        <w:rPr>
          <w:bCs/>
          <w:iCs/>
          <w:lang w:val="en-GB"/>
        </w:rPr>
      </w:r>
      <w:r w:rsidR="00C02D6D">
        <w:rPr>
          <w:bCs/>
          <w:iCs/>
          <w:lang w:val="en-GB"/>
        </w:rPr>
        <w:fldChar w:fldCharType="separate"/>
      </w:r>
      <w:r w:rsidR="008902F4">
        <w:rPr>
          <w:bCs/>
          <w:iCs/>
          <w:lang w:val="en-GB"/>
        </w:rPr>
        <w:t>5]</w:t>
      </w:r>
      <w:r w:rsidR="00C02D6D">
        <w:rPr>
          <w:bCs/>
          <w:iCs/>
          <w:lang w:val="en-GB"/>
        </w:rPr>
        <w:fldChar w:fldCharType="end"/>
      </w:r>
      <w:r w:rsidR="00494917" w:rsidRPr="00B71900">
        <w:rPr>
          <w:bCs/>
          <w:iCs/>
          <w:lang w:val="en-GB"/>
        </w:rPr>
        <w:t xml:space="preserve"> for </w:t>
      </w:r>
      <w:r w:rsidR="00E27B66">
        <w:rPr>
          <w:bCs/>
          <w:iCs/>
          <w:lang w:val="en-GB"/>
        </w:rPr>
        <w:t>i</w:t>
      </w:r>
      <w:r w:rsidR="009A3D2A" w:rsidRPr="00B71900">
        <w:rPr>
          <w:bCs/>
          <w:iCs/>
          <w:lang w:val="en-GB"/>
        </w:rPr>
        <w:t xml:space="preserve">nternational </w:t>
      </w:r>
      <w:r w:rsidR="00E27B66">
        <w:rPr>
          <w:bCs/>
          <w:iCs/>
          <w:lang w:val="en-GB"/>
        </w:rPr>
        <w:t>linear c</w:t>
      </w:r>
      <w:r w:rsidR="009A3D2A" w:rsidRPr="00B71900">
        <w:rPr>
          <w:bCs/>
          <w:iCs/>
          <w:lang w:val="en-GB"/>
        </w:rPr>
        <w:t>ollider (</w:t>
      </w:r>
      <w:r w:rsidR="00494917" w:rsidRPr="00B71900">
        <w:rPr>
          <w:bCs/>
          <w:iCs/>
          <w:lang w:val="en-GB"/>
        </w:rPr>
        <w:t>ILC</w:t>
      </w:r>
      <w:r w:rsidR="009A3D2A" w:rsidRPr="00B71900">
        <w:rPr>
          <w:bCs/>
          <w:iCs/>
          <w:lang w:val="en-GB"/>
        </w:rPr>
        <w:t>)</w:t>
      </w:r>
      <w:r w:rsidR="00494917" w:rsidRPr="00B71900">
        <w:rPr>
          <w:bCs/>
          <w:iCs/>
          <w:lang w:val="en-GB"/>
        </w:rPr>
        <w:t xml:space="preserve"> </w:t>
      </w:r>
      <w:r w:rsidR="00C02D6D">
        <w:rPr>
          <w:bCs/>
          <w:iCs/>
          <w:lang w:val="en-GB"/>
        </w:rPr>
        <w:fldChar w:fldCharType="begin"/>
      </w:r>
      <w:r w:rsidR="00C02D6D">
        <w:rPr>
          <w:bCs/>
          <w:iCs/>
          <w:lang w:val="en-GB"/>
        </w:rPr>
        <w:instrText xml:space="preserve"> REF _Ref504552287 \r \h </w:instrText>
      </w:r>
      <w:r w:rsidR="00C02D6D">
        <w:rPr>
          <w:bCs/>
          <w:iCs/>
          <w:lang w:val="en-GB"/>
        </w:rPr>
      </w:r>
      <w:r w:rsidR="00C02D6D">
        <w:rPr>
          <w:bCs/>
          <w:iCs/>
          <w:lang w:val="en-GB"/>
        </w:rPr>
        <w:fldChar w:fldCharType="separate"/>
      </w:r>
      <w:r w:rsidR="008902F4">
        <w:rPr>
          <w:bCs/>
          <w:iCs/>
          <w:lang w:val="en-GB"/>
        </w:rPr>
        <w:t>[6]</w:t>
      </w:r>
      <w:r w:rsidR="00C02D6D">
        <w:rPr>
          <w:bCs/>
          <w:iCs/>
          <w:lang w:val="en-GB"/>
        </w:rPr>
        <w:fldChar w:fldCharType="end"/>
      </w:r>
      <w:r w:rsidR="00494917" w:rsidRPr="00B71900">
        <w:rPr>
          <w:bCs/>
          <w:iCs/>
          <w:lang w:val="en-GB"/>
        </w:rPr>
        <w:t>,</w:t>
      </w:r>
      <w:r w:rsidR="00494917" w:rsidRPr="005541B1">
        <w:rPr>
          <w:bCs/>
          <w:iCs/>
          <w:color w:val="FF0000"/>
          <w:lang w:val="en-GB"/>
        </w:rPr>
        <w:t xml:space="preserve"> the </w:t>
      </w:r>
      <w:r w:rsidR="009C10CB" w:rsidRPr="005541B1">
        <w:rPr>
          <w:bCs/>
          <w:iCs/>
          <w:color w:val="FF0000"/>
          <w:lang w:val="en-GB"/>
        </w:rPr>
        <w:t xml:space="preserve">Si-W </w:t>
      </w:r>
      <w:r w:rsidR="00494917" w:rsidRPr="005541B1">
        <w:rPr>
          <w:bCs/>
          <w:iCs/>
          <w:color w:val="FF0000"/>
          <w:lang w:val="en-GB"/>
        </w:rPr>
        <w:t xml:space="preserve">ECAL for CEPC </w:t>
      </w:r>
      <w:r w:rsidR="002678A1">
        <w:rPr>
          <w:bCs/>
          <w:iCs/>
          <w:color w:val="FF0000"/>
          <w:lang w:val="en-GB"/>
        </w:rPr>
        <w:t>require</w:t>
      </w:r>
      <w:r w:rsidR="00494917" w:rsidRPr="005541B1">
        <w:rPr>
          <w:bCs/>
          <w:iCs/>
          <w:color w:val="FF0000"/>
          <w:lang w:val="en-GB"/>
        </w:rPr>
        <w:t xml:space="preserve">s dozens </w:t>
      </w:r>
      <w:r w:rsidR="00187B80">
        <w:rPr>
          <w:bCs/>
          <w:iCs/>
          <w:color w:val="FF0000"/>
          <w:lang w:val="en-GB"/>
        </w:rPr>
        <w:t xml:space="preserve">of </w:t>
      </w:r>
      <w:r w:rsidR="00494917" w:rsidRPr="005541B1">
        <w:rPr>
          <w:bCs/>
          <w:iCs/>
          <w:color w:val="FF0000"/>
          <w:lang w:val="en-GB"/>
        </w:rPr>
        <w:t xml:space="preserve">layers of silicon PIN </w:t>
      </w:r>
      <w:r w:rsidR="00AC427F">
        <w:rPr>
          <w:bCs/>
          <w:iCs/>
          <w:color w:val="FF0000"/>
          <w:lang w:val="en-GB"/>
        </w:rPr>
        <w:t xml:space="preserve">diode pad </w:t>
      </w:r>
      <w:r w:rsidR="00494917" w:rsidRPr="005541B1">
        <w:rPr>
          <w:bCs/>
          <w:iCs/>
          <w:color w:val="FF0000"/>
          <w:lang w:val="en-GB"/>
        </w:rPr>
        <w:t xml:space="preserve">arrays </w:t>
      </w:r>
      <w:r w:rsidR="00581092">
        <w:rPr>
          <w:bCs/>
          <w:iCs/>
          <w:color w:val="FF0000"/>
          <w:lang w:val="en-GB"/>
        </w:rPr>
        <w:t>, where the size of</w:t>
      </w:r>
      <w:r w:rsidR="00494917" w:rsidRPr="005541B1">
        <w:rPr>
          <w:bCs/>
          <w:iCs/>
          <w:color w:val="FF0000"/>
          <w:lang w:val="en-GB"/>
        </w:rPr>
        <w:t xml:space="preserve"> each pad</w:t>
      </w:r>
      <w:r w:rsidR="009E01C0" w:rsidRPr="005541B1">
        <w:rPr>
          <w:bCs/>
          <w:iCs/>
          <w:color w:val="FF0000"/>
          <w:lang w:val="en-GB"/>
        </w:rPr>
        <w:t xml:space="preserve"> of silicon PIN </w:t>
      </w:r>
      <w:r w:rsidR="00717256">
        <w:rPr>
          <w:bCs/>
          <w:iCs/>
          <w:color w:val="FF0000"/>
          <w:lang w:val="en-GB"/>
        </w:rPr>
        <w:t xml:space="preserve">should be </w:t>
      </w:r>
      <w:r w:rsidR="009E01C0" w:rsidRPr="005541B1">
        <w:rPr>
          <w:bCs/>
          <w:iCs/>
          <w:color w:val="FF0000"/>
          <w:lang w:val="en-GB"/>
        </w:rPr>
        <w:t xml:space="preserve">about </w:t>
      </w:r>
      <w:r w:rsidR="008B4FE2" w:rsidRPr="005541B1">
        <w:rPr>
          <w:bCs/>
          <w:iCs/>
          <w:color w:val="FF0000"/>
          <w:lang w:val="en-GB"/>
        </w:rPr>
        <w:t>1</w:t>
      </w:r>
      <w:r w:rsidR="00494917" w:rsidRPr="005541B1">
        <w:rPr>
          <w:bCs/>
          <w:iCs/>
          <w:color w:val="FF0000"/>
          <w:lang w:val="en-GB"/>
        </w:rPr>
        <w:t xml:space="preserve"> × </w:t>
      </w:r>
      <w:r w:rsidR="008B4FE2" w:rsidRPr="005541B1">
        <w:rPr>
          <w:bCs/>
          <w:iCs/>
          <w:color w:val="FF0000"/>
          <w:lang w:val="en-GB"/>
        </w:rPr>
        <w:t>1</w:t>
      </w:r>
      <w:r w:rsidR="009E01C0" w:rsidRPr="005541B1">
        <w:rPr>
          <w:bCs/>
          <w:iCs/>
          <w:color w:val="FF0000"/>
          <w:lang w:val="en-GB"/>
        </w:rPr>
        <w:t xml:space="preserve"> </w:t>
      </w:r>
      <w:r w:rsidR="008B4FE2" w:rsidRPr="005541B1">
        <w:rPr>
          <w:bCs/>
          <w:iCs/>
          <w:color w:val="FF0000"/>
          <w:lang w:val="en-GB"/>
        </w:rPr>
        <w:t>c</w:t>
      </w:r>
      <w:r w:rsidR="009E01C0" w:rsidRPr="005541B1">
        <w:rPr>
          <w:bCs/>
          <w:iCs/>
          <w:color w:val="FF0000"/>
          <w:lang w:val="en-GB"/>
        </w:rPr>
        <w:t>m</w:t>
      </w:r>
      <w:r w:rsidR="00F94386" w:rsidRPr="005541B1">
        <w:rPr>
          <w:bCs/>
          <w:iCs/>
          <w:color w:val="FF0000"/>
          <w:vertAlign w:val="superscript"/>
          <w:lang w:val="en-GB"/>
        </w:rPr>
        <w:t>2</w:t>
      </w:r>
      <w:r w:rsidR="007353A7">
        <w:rPr>
          <w:bCs/>
          <w:iCs/>
          <w:lang w:val="en-GB"/>
        </w:rPr>
        <w:t xml:space="preserve"> </w:t>
      </w:r>
      <w:r w:rsidR="007353A7" w:rsidRPr="007336DD">
        <w:rPr>
          <w:bCs/>
          <w:iCs/>
          <w:color w:val="FF0000"/>
          <w:lang w:val="en-GB"/>
        </w:rPr>
        <w:t>or even smaller</w:t>
      </w:r>
      <w:r w:rsidR="00581092">
        <w:rPr>
          <w:bCs/>
          <w:iCs/>
          <w:color w:val="FF0000"/>
          <w:lang w:val="en-GB"/>
        </w:rPr>
        <w:t>, which</w:t>
      </w:r>
      <w:r w:rsidR="00494917" w:rsidRPr="007336DD">
        <w:rPr>
          <w:bCs/>
          <w:iCs/>
          <w:color w:val="FF0000"/>
          <w:lang w:val="en-GB"/>
        </w:rPr>
        <w:t xml:space="preserve"> </w:t>
      </w:r>
      <w:r w:rsidR="007C780E" w:rsidRPr="00A1484D">
        <w:rPr>
          <w:bCs/>
          <w:iCs/>
          <w:color w:val="FF0000"/>
          <w:lang w:val="en-GB"/>
        </w:rPr>
        <w:t>lead</w:t>
      </w:r>
      <w:r w:rsidR="00581092">
        <w:rPr>
          <w:bCs/>
          <w:iCs/>
          <w:color w:val="FF0000"/>
          <w:lang w:val="en-GB"/>
        </w:rPr>
        <w:t>s</w:t>
      </w:r>
      <w:r w:rsidR="007C780E" w:rsidRPr="00A1484D">
        <w:rPr>
          <w:bCs/>
          <w:iCs/>
          <w:color w:val="FF0000"/>
          <w:lang w:val="en-GB"/>
        </w:rPr>
        <w:t xml:space="preserve"> to a</w:t>
      </w:r>
      <w:r w:rsidR="00494917" w:rsidRPr="00A1484D">
        <w:rPr>
          <w:bCs/>
          <w:iCs/>
          <w:color w:val="FF0000"/>
          <w:lang w:val="en-GB"/>
        </w:rPr>
        <w:t xml:space="preserve"> total number of tens of </w:t>
      </w:r>
      <w:r w:rsidR="00FA4221" w:rsidRPr="00A1484D">
        <w:rPr>
          <w:bCs/>
          <w:iCs/>
          <w:color w:val="FF0000"/>
          <w:lang w:val="en-GB"/>
        </w:rPr>
        <w:t>millions</w:t>
      </w:r>
      <w:r w:rsidR="00841A15" w:rsidRPr="00A1484D">
        <w:rPr>
          <w:bCs/>
          <w:iCs/>
          <w:color w:val="FF0000"/>
          <w:lang w:val="en-GB"/>
        </w:rPr>
        <w:t xml:space="preserve"> electronic channels</w:t>
      </w:r>
      <w:r w:rsidR="00494917" w:rsidRPr="00A1484D">
        <w:rPr>
          <w:bCs/>
          <w:iCs/>
          <w:color w:val="FF0000"/>
          <w:lang w:val="en-GB"/>
        </w:rPr>
        <w:t>.</w:t>
      </w:r>
      <w:r w:rsidR="00494917" w:rsidRPr="00B71900">
        <w:rPr>
          <w:bCs/>
          <w:iCs/>
          <w:lang w:val="en-GB"/>
        </w:rPr>
        <w:t xml:space="preserve"> </w:t>
      </w:r>
    </w:p>
    <w:p w14:paraId="0A7EDF33" w14:textId="31E1101A" w:rsidR="00E2068A" w:rsidRDefault="0072743E" w:rsidP="004F44F9">
      <w:pPr>
        <w:pStyle w:val="afb"/>
        <w:keepNext/>
        <w:ind w:firstLineChars="0" w:firstLine="0"/>
        <w:jc w:val="center"/>
      </w:pPr>
      <w:r>
        <w:object w:dxaOrig="15225" w:dyaOrig="10726" w14:anchorId="63C93A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15pt;height:199.35pt" o:ole="">
            <v:imagedata r:id="rId9" o:title=""/>
          </v:shape>
          <o:OLEObject Type="Embed" ProgID="Visio.Drawing.15" ShapeID="_x0000_i1025" DrawAspect="Content" ObjectID="_1579333331" r:id="rId10"/>
        </w:object>
      </w:r>
    </w:p>
    <w:p w14:paraId="13FF1C8A" w14:textId="04292E40" w:rsidR="00E2068A" w:rsidRPr="00672326" w:rsidRDefault="00E2068A" w:rsidP="004F44F9">
      <w:pPr>
        <w:pStyle w:val="a7"/>
        <w:jc w:val="center"/>
        <w:rPr>
          <w:b w:val="0"/>
          <w:sz w:val="24"/>
        </w:rPr>
      </w:pPr>
      <w:r>
        <w:t xml:space="preserve">Figure </w:t>
      </w:r>
      <w:r w:rsidR="00313F19">
        <w:fldChar w:fldCharType="begin"/>
      </w:r>
      <w:r w:rsidR="00313F19">
        <w:instrText xml:space="preserve"> SEQ Figure \* ARABIC </w:instrText>
      </w:r>
      <w:r w:rsidR="00313F19">
        <w:fldChar w:fldCharType="separate"/>
      </w:r>
      <w:r w:rsidR="008902F4">
        <w:rPr>
          <w:noProof/>
        </w:rPr>
        <w:t>1</w:t>
      </w:r>
      <w:r w:rsidR="00313F19">
        <w:rPr>
          <w:noProof/>
        </w:rPr>
        <w:fldChar w:fldCharType="end"/>
      </w:r>
      <w:r>
        <w:t xml:space="preserve">. </w:t>
      </w:r>
      <w:r w:rsidRPr="001C7CC1">
        <w:rPr>
          <w:b w:val="0"/>
        </w:rPr>
        <w:t xml:space="preserve">The cascading relationship of </w:t>
      </w:r>
      <w:r w:rsidR="000E5ECC">
        <w:rPr>
          <w:b w:val="0"/>
        </w:rPr>
        <w:t>ECAL prototype.</w:t>
      </w:r>
    </w:p>
    <w:p w14:paraId="1FC7AAA3" w14:textId="64ACC725" w:rsidR="004F44F9" w:rsidRDefault="005743B7" w:rsidP="001C40C6">
      <w:pPr>
        <w:pStyle w:val="a1"/>
        <w:rPr>
          <w:bCs/>
          <w:iCs/>
          <w:color w:val="FF0000"/>
          <w:lang w:val="en-GB"/>
        </w:rPr>
      </w:pPr>
      <w:r>
        <w:rPr>
          <w:bCs/>
          <w:iCs/>
          <w:color w:val="FF0000"/>
          <w:lang w:val="en-GB"/>
        </w:rPr>
        <w:t>We aimed to design a small prototype</w:t>
      </w:r>
      <w:r w:rsidR="00161856" w:rsidRPr="0033491C">
        <w:rPr>
          <w:bCs/>
          <w:iCs/>
          <w:color w:val="FF0000"/>
          <w:lang w:val="en-GB"/>
        </w:rPr>
        <w:t xml:space="preserve"> to</w:t>
      </w:r>
      <w:r w:rsidR="007336DD">
        <w:rPr>
          <w:bCs/>
          <w:iCs/>
          <w:color w:val="FF0000"/>
          <w:lang w:val="en-GB"/>
        </w:rPr>
        <w:t xml:space="preserve"> study the</w:t>
      </w:r>
      <w:r w:rsidR="00A563A8">
        <w:rPr>
          <w:bCs/>
          <w:iCs/>
          <w:color w:val="FF0000"/>
          <w:lang w:val="en-GB"/>
        </w:rPr>
        <w:t xml:space="preserve"> principle</w:t>
      </w:r>
      <w:r w:rsidR="009A4ECD">
        <w:rPr>
          <w:bCs/>
          <w:iCs/>
          <w:color w:val="FF0000"/>
          <w:lang w:val="en-GB"/>
        </w:rPr>
        <w:t xml:space="preserve"> and</w:t>
      </w:r>
      <w:r w:rsidR="007336DD">
        <w:rPr>
          <w:bCs/>
          <w:iCs/>
          <w:color w:val="FF0000"/>
          <w:lang w:val="en-GB"/>
        </w:rPr>
        <w:t xml:space="preserve"> verify the</w:t>
      </w:r>
      <w:r w:rsidR="00A563A8">
        <w:rPr>
          <w:bCs/>
          <w:iCs/>
          <w:color w:val="FF0000"/>
          <w:lang w:val="en-GB"/>
        </w:rPr>
        <w:t xml:space="preserve"> key techniques</w:t>
      </w:r>
      <w:r w:rsidR="00A47484">
        <w:rPr>
          <w:bCs/>
          <w:iCs/>
          <w:color w:val="FF0000"/>
          <w:lang w:val="en-GB"/>
        </w:rPr>
        <w:t xml:space="preserve"> </w:t>
      </w:r>
      <w:r w:rsidR="00266F2E" w:rsidRPr="0033491C">
        <w:rPr>
          <w:bCs/>
          <w:iCs/>
          <w:color w:val="FF0000"/>
          <w:lang w:val="en-GB"/>
        </w:rPr>
        <w:t>of</w:t>
      </w:r>
      <w:r w:rsidR="0081559C">
        <w:rPr>
          <w:bCs/>
          <w:iCs/>
          <w:color w:val="FF0000"/>
          <w:lang w:val="en-GB"/>
        </w:rPr>
        <w:t xml:space="preserve"> Si-W</w:t>
      </w:r>
      <w:r w:rsidR="00266F2E" w:rsidRPr="0033491C">
        <w:rPr>
          <w:bCs/>
          <w:iCs/>
          <w:color w:val="FF0000"/>
          <w:lang w:val="en-GB"/>
        </w:rPr>
        <w:t xml:space="preserve"> ECAL</w:t>
      </w:r>
      <w:r w:rsidR="00B90F40">
        <w:rPr>
          <w:bCs/>
          <w:iCs/>
          <w:color w:val="FF0000"/>
          <w:lang w:val="en-GB"/>
        </w:rPr>
        <w:t xml:space="preserve"> for CEPC</w:t>
      </w:r>
      <w:r w:rsidR="00CC52F0" w:rsidRPr="0033491C">
        <w:rPr>
          <w:bCs/>
          <w:iCs/>
          <w:color w:val="FF0000"/>
          <w:lang w:val="en-GB"/>
        </w:rPr>
        <w:t>.</w:t>
      </w:r>
      <w:r w:rsidR="00843181" w:rsidRPr="0033491C">
        <w:rPr>
          <w:bCs/>
          <w:iCs/>
          <w:color w:val="FF0000"/>
          <w:lang w:val="en-GB"/>
        </w:rPr>
        <w:t xml:space="preserve"> </w:t>
      </w:r>
      <w:r w:rsidR="00DA209A">
        <w:rPr>
          <w:bCs/>
          <w:iCs/>
          <w:color w:val="FF0000"/>
          <w:lang w:val="en-GB"/>
        </w:rPr>
        <w:t xml:space="preserve">The cascading relationship outline of the prototype is shown in Figure 1. </w:t>
      </w:r>
      <w:r w:rsidR="00952741">
        <w:rPr>
          <w:bCs/>
          <w:iCs/>
          <w:color w:val="FF0000"/>
          <w:lang w:val="en-GB"/>
        </w:rPr>
        <w:t>T</w:t>
      </w:r>
      <w:r w:rsidR="00843181" w:rsidRPr="0033491C">
        <w:rPr>
          <w:bCs/>
          <w:iCs/>
          <w:color w:val="FF0000"/>
          <w:lang w:val="en-GB"/>
        </w:rPr>
        <w:t xml:space="preserve">his prototype </w:t>
      </w:r>
      <w:r w:rsidR="00F04093">
        <w:rPr>
          <w:bCs/>
          <w:iCs/>
          <w:color w:val="FF0000"/>
          <w:lang w:val="en-GB"/>
        </w:rPr>
        <w:t>has</w:t>
      </w:r>
      <w:r w:rsidR="00843181" w:rsidRPr="0033491C">
        <w:rPr>
          <w:bCs/>
          <w:iCs/>
          <w:color w:val="FF0000"/>
          <w:lang w:val="en-GB"/>
        </w:rPr>
        <w:t xml:space="preserve"> </w:t>
      </w:r>
      <w:r w:rsidR="00FD1BE9">
        <w:rPr>
          <w:bCs/>
          <w:iCs/>
          <w:color w:val="FF0000"/>
          <w:lang w:val="en-GB"/>
        </w:rPr>
        <w:t>dozens</w:t>
      </w:r>
      <w:r w:rsidR="00EE7EFA">
        <w:rPr>
          <w:bCs/>
          <w:iCs/>
          <w:color w:val="FF0000"/>
          <w:lang w:val="en-GB"/>
        </w:rPr>
        <w:t xml:space="preserve"> of layers with</w:t>
      </w:r>
      <w:r w:rsidR="00843181" w:rsidRPr="0033491C">
        <w:rPr>
          <w:bCs/>
          <w:iCs/>
          <w:color w:val="FF0000"/>
          <w:lang w:val="en-GB"/>
        </w:rPr>
        <w:t xml:space="preserve"> pixe</w:t>
      </w:r>
      <w:r w:rsidR="00F04093">
        <w:rPr>
          <w:bCs/>
          <w:iCs/>
          <w:color w:val="FF0000"/>
          <w:lang w:val="en-GB"/>
        </w:rPr>
        <w:t>lated</w:t>
      </w:r>
      <w:r w:rsidR="00843181" w:rsidRPr="0033491C">
        <w:rPr>
          <w:bCs/>
          <w:iCs/>
          <w:color w:val="FF0000"/>
          <w:lang w:val="en-GB"/>
        </w:rPr>
        <w:t xml:space="preserve"> silicon PIN array</w:t>
      </w:r>
      <w:r w:rsidR="003C1B76">
        <w:rPr>
          <w:bCs/>
          <w:iCs/>
          <w:color w:val="FF0000"/>
          <w:lang w:val="en-GB"/>
        </w:rPr>
        <w:t>s</w:t>
      </w:r>
      <w:r w:rsidR="00843181" w:rsidRPr="0033491C">
        <w:rPr>
          <w:bCs/>
          <w:iCs/>
          <w:color w:val="FF0000"/>
          <w:lang w:val="en-GB"/>
        </w:rPr>
        <w:t xml:space="preserve"> and</w:t>
      </w:r>
      <w:r w:rsidR="00FB6C92" w:rsidRPr="0033491C">
        <w:rPr>
          <w:bCs/>
          <w:iCs/>
          <w:color w:val="FF0000"/>
          <w:lang w:val="en-GB"/>
        </w:rPr>
        <w:t xml:space="preserve"> a readout system </w:t>
      </w:r>
      <w:r w:rsidR="001F2EEB">
        <w:rPr>
          <w:bCs/>
          <w:iCs/>
          <w:color w:val="FF0000"/>
          <w:lang w:val="en-GB"/>
        </w:rPr>
        <w:t>with</w:t>
      </w:r>
      <w:r w:rsidR="00FB6C92" w:rsidRPr="0033491C">
        <w:rPr>
          <w:bCs/>
          <w:iCs/>
          <w:color w:val="FF0000"/>
          <w:lang w:val="en-GB"/>
        </w:rPr>
        <w:t xml:space="preserve"> multi-channel</w:t>
      </w:r>
      <w:r w:rsidR="00671590">
        <w:rPr>
          <w:bCs/>
          <w:iCs/>
          <w:color w:val="FF0000"/>
          <w:lang w:val="en-GB"/>
        </w:rPr>
        <w:t>s</w:t>
      </w:r>
      <w:r w:rsidR="00FB6C92" w:rsidRPr="0033491C">
        <w:rPr>
          <w:bCs/>
          <w:iCs/>
          <w:color w:val="FF0000"/>
          <w:lang w:val="en-GB"/>
        </w:rPr>
        <w:t xml:space="preserve"> and scalable</w:t>
      </w:r>
      <w:r w:rsidR="008C0A65">
        <w:rPr>
          <w:bCs/>
          <w:iCs/>
          <w:color w:val="FF0000"/>
          <w:lang w:val="en-GB"/>
        </w:rPr>
        <w:t xml:space="preserve"> feature</w:t>
      </w:r>
      <w:r w:rsidR="00A42ED3">
        <w:rPr>
          <w:bCs/>
          <w:iCs/>
          <w:color w:val="FF0000"/>
          <w:lang w:val="en-GB"/>
        </w:rPr>
        <w:t>s</w:t>
      </w:r>
      <w:r w:rsidR="00FB6C92" w:rsidRPr="0033491C">
        <w:rPr>
          <w:bCs/>
          <w:iCs/>
          <w:color w:val="FF0000"/>
          <w:lang w:val="en-GB"/>
        </w:rPr>
        <w:t>.</w:t>
      </w:r>
      <w:r w:rsidR="00886F72" w:rsidRPr="0033491C">
        <w:rPr>
          <w:bCs/>
          <w:iCs/>
          <w:color w:val="FF0000"/>
          <w:lang w:val="en-GB"/>
        </w:rPr>
        <w:t xml:space="preserve"> </w:t>
      </w:r>
      <w:r w:rsidR="00E8266A">
        <w:rPr>
          <w:bCs/>
          <w:iCs/>
          <w:color w:val="FF0000"/>
          <w:lang w:val="en-GB"/>
        </w:rPr>
        <w:t>The readout channel of each silicon PIN pad</w:t>
      </w:r>
      <w:r w:rsidR="00BD4599">
        <w:rPr>
          <w:bCs/>
          <w:iCs/>
          <w:color w:val="FF0000"/>
          <w:lang w:val="en-GB"/>
        </w:rPr>
        <w:t xml:space="preserve"> should have enough</w:t>
      </w:r>
      <w:r w:rsidR="00116809">
        <w:rPr>
          <w:color w:val="FF0000"/>
          <w:lang w:val="de-DE"/>
        </w:rPr>
        <w:t xml:space="preserve"> s</w:t>
      </w:r>
      <w:r w:rsidR="007F3198" w:rsidRPr="00BE497C">
        <w:rPr>
          <w:color w:val="FF0000"/>
          <w:lang w:val="de-DE"/>
        </w:rPr>
        <w:t>ignal-to-</w:t>
      </w:r>
      <w:r w:rsidR="00116809">
        <w:rPr>
          <w:color w:val="FF0000"/>
          <w:lang w:val="de-DE"/>
        </w:rPr>
        <w:t>noise r</w:t>
      </w:r>
      <w:r w:rsidR="007F3198" w:rsidRPr="00BE497C">
        <w:rPr>
          <w:color w:val="FF0000"/>
          <w:lang w:val="de-DE"/>
        </w:rPr>
        <w:t>atio (SNR)</w:t>
      </w:r>
      <w:r w:rsidR="007C00E1">
        <w:rPr>
          <w:color w:val="FF0000"/>
          <w:lang w:val="de-DE"/>
        </w:rPr>
        <w:t xml:space="preserve"> and energy range</w:t>
      </w:r>
      <w:r w:rsidR="00BD4599">
        <w:rPr>
          <w:bCs/>
          <w:iCs/>
          <w:color w:val="FF0000"/>
          <w:lang w:val="en-GB"/>
        </w:rPr>
        <w:t xml:space="preserve"> for</w:t>
      </w:r>
      <w:r w:rsidR="00F827B8">
        <w:rPr>
          <w:bCs/>
          <w:iCs/>
          <w:color w:val="FF0000"/>
          <w:lang w:val="en-GB"/>
        </w:rPr>
        <w:t xml:space="preserve"> </w:t>
      </w:r>
      <w:r w:rsidR="00AE7277">
        <w:rPr>
          <w:bCs/>
          <w:iCs/>
          <w:color w:val="FF0000"/>
          <w:lang w:val="en-GB"/>
        </w:rPr>
        <w:t xml:space="preserve">at least 500 </w:t>
      </w:r>
      <w:r w:rsidR="00F827B8" w:rsidRPr="00137B2D">
        <w:rPr>
          <w:bCs/>
          <w:iCs/>
          <w:color w:val="FF0000"/>
          <w:lang w:val="en-GB"/>
        </w:rPr>
        <w:t>MIP</w:t>
      </w:r>
      <w:r w:rsidR="00AE7277">
        <w:rPr>
          <w:bCs/>
          <w:iCs/>
          <w:color w:val="FF0000"/>
          <w:lang w:val="en-GB"/>
        </w:rPr>
        <w:t>s</w:t>
      </w:r>
      <w:r w:rsidR="007C00E1">
        <w:rPr>
          <w:bCs/>
          <w:iCs/>
          <w:color w:val="FF0000"/>
          <w:lang w:val="en-GB"/>
        </w:rPr>
        <w:t>.</w:t>
      </w:r>
      <w:r w:rsidR="00FE3B66">
        <w:rPr>
          <w:bCs/>
          <w:iCs/>
          <w:color w:val="FF0000"/>
          <w:lang w:val="en-GB"/>
        </w:rPr>
        <w:t xml:space="preserve"> </w:t>
      </w:r>
      <w:r w:rsidR="004F44F9">
        <w:rPr>
          <w:bCs/>
          <w:iCs/>
          <w:color w:val="FF0000"/>
          <w:lang w:val="en-GB"/>
        </w:rPr>
        <w:t>T</w:t>
      </w:r>
      <w:r w:rsidR="002D5577">
        <w:rPr>
          <w:bCs/>
          <w:iCs/>
          <w:color w:val="FF0000"/>
          <w:lang w:val="en-GB"/>
        </w:rPr>
        <w:t xml:space="preserve">o </w:t>
      </w:r>
      <w:r w:rsidR="00320312">
        <w:rPr>
          <w:bCs/>
          <w:iCs/>
          <w:color w:val="FF0000"/>
          <w:lang w:val="en-GB"/>
        </w:rPr>
        <w:t>meet</w:t>
      </w:r>
      <w:r w:rsidR="004F44F9">
        <w:rPr>
          <w:bCs/>
          <w:iCs/>
          <w:color w:val="FF0000"/>
          <w:lang w:val="en-GB"/>
        </w:rPr>
        <w:t xml:space="preserve"> these requirements, the readout electronics are expected to have an equivalent noise level of </w:t>
      </w:r>
      <w:r w:rsidR="00B670DC">
        <w:rPr>
          <w:bCs/>
          <w:iCs/>
          <w:color w:val="FF0000"/>
          <w:lang w:val="en-GB"/>
        </w:rPr>
        <w:t>better than 1 fC and</w:t>
      </w:r>
      <w:r w:rsidR="004F44F9">
        <w:rPr>
          <w:bCs/>
          <w:iCs/>
          <w:color w:val="FF0000"/>
          <w:lang w:val="en-GB"/>
        </w:rPr>
        <w:t xml:space="preserve"> a linear range up to at least </w:t>
      </w:r>
      <w:r w:rsidR="0076273F">
        <w:rPr>
          <w:bCs/>
          <w:iCs/>
          <w:lang w:val="en-GB"/>
        </w:rPr>
        <w:t>+</w:t>
      </w:r>
      <w:r w:rsidR="004F44F9">
        <w:rPr>
          <w:bCs/>
          <w:iCs/>
          <w:color w:val="FF0000"/>
          <w:lang w:val="en-GB"/>
        </w:rPr>
        <w:t>2000</w:t>
      </w:r>
      <w:r w:rsidR="0076273F">
        <w:rPr>
          <w:bCs/>
          <w:iCs/>
          <w:color w:val="FF0000"/>
          <w:lang w:val="en-GB"/>
        </w:rPr>
        <w:t xml:space="preserve"> fC, </w:t>
      </w:r>
      <w:r w:rsidR="00A91287">
        <w:rPr>
          <w:bCs/>
          <w:iCs/>
          <w:color w:val="FF0000"/>
          <w:lang w:val="en-GB"/>
        </w:rPr>
        <w:t>considering the equivalent charge of MIP is about 4 fC</w:t>
      </w:r>
      <w:r w:rsidR="009C4DE1">
        <w:rPr>
          <w:bCs/>
          <w:iCs/>
          <w:color w:val="FF0000"/>
          <w:lang w:val="en-GB"/>
        </w:rPr>
        <w:t xml:space="preserve"> </w:t>
      </w:r>
      <w:r w:rsidR="009C4DE1">
        <w:rPr>
          <w:bCs/>
          <w:iCs/>
          <w:color w:val="FF0000"/>
          <w:lang w:val="en-GB"/>
        </w:rPr>
        <w:fldChar w:fldCharType="begin"/>
      </w:r>
      <w:r w:rsidR="009C4DE1">
        <w:rPr>
          <w:bCs/>
          <w:iCs/>
          <w:color w:val="FF0000"/>
          <w:lang w:val="en-GB"/>
        </w:rPr>
        <w:instrText xml:space="preserve"> REF _Ref504552631 \r \h </w:instrText>
      </w:r>
      <w:r w:rsidR="009C4DE1">
        <w:rPr>
          <w:bCs/>
          <w:iCs/>
          <w:color w:val="FF0000"/>
          <w:lang w:val="en-GB"/>
        </w:rPr>
      </w:r>
      <w:r w:rsidR="009C4DE1">
        <w:rPr>
          <w:bCs/>
          <w:iCs/>
          <w:color w:val="FF0000"/>
          <w:lang w:val="en-GB"/>
        </w:rPr>
        <w:fldChar w:fldCharType="separate"/>
      </w:r>
      <w:r w:rsidR="009C4DE1">
        <w:rPr>
          <w:bCs/>
          <w:iCs/>
          <w:color w:val="FF0000"/>
          <w:lang w:val="en-GB"/>
        </w:rPr>
        <w:t>[5]</w:t>
      </w:r>
      <w:r w:rsidR="009C4DE1">
        <w:rPr>
          <w:bCs/>
          <w:iCs/>
          <w:color w:val="FF0000"/>
          <w:lang w:val="en-GB"/>
        </w:rPr>
        <w:fldChar w:fldCharType="end"/>
      </w:r>
      <w:r w:rsidR="00A91287">
        <w:rPr>
          <w:bCs/>
          <w:iCs/>
          <w:color w:val="FF0000"/>
          <w:lang w:val="en-GB"/>
        </w:rPr>
        <w:t>.</w:t>
      </w:r>
      <w:r w:rsidR="004F44F9">
        <w:rPr>
          <w:bCs/>
          <w:iCs/>
          <w:color w:val="FF0000"/>
          <w:lang w:val="en-GB"/>
        </w:rPr>
        <w:t xml:space="preserve"> </w:t>
      </w:r>
      <w:r w:rsidR="00B514BC">
        <w:rPr>
          <w:bCs/>
          <w:iCs/>
          <w:color w:val="FF0000"/>
          <w:lang w:val="en-GB"/>
        </w:rPr>
        <w:t>In addition</w:t>
      </w:r>
      <w:r w:rsidR="003C635D">
        <w:rPr>
          <w:bCs/>
          <w:iCs/>
          <w:color w:val="FF0000"/>
          <w:lang w:val="en-GB"/>
        </w:rPr>
        <w:t>, the</w:t>
      </w:r>
      <w:r w:rsidR="007426EC">
        <w:rPr>
          <w:bCs/>
          <w:iCs/>
          <w:color w:val="FF0000"/>
          <w:lang w:val="en-GB"/>
        </w:rPr>
        <w:t xml:space="preserve"> high-level</w:t>
      </w:r>
      <w:r w:rsidR="003C635D">
        <w:rPr>
          <w:bCs/>
          <w:iCs/>
          <w:color w:val="FF0000"/>
          <w:lang w:val="en-GB"/>
        </w:rPr>
        <w:t xml:space="preserve"> integration should be</w:t>
      </w:r>
      <w:r w:rsidR="007426EC">
        <w:rPr>
          <w:bCs/>
          <w:iCs/>
          <w:color w:val="FF0000"/>
          <w:lang w:val="en-GB"/>
        </w:rPr>
        <w:t xml:space="preserve"> carried out with minimal power</w:t>
      </w:r>
      <w:r w:rsidR="003C635D">
        <w:rPr>
          <w:bCs/>
          <w:iCs/>
          <w:color w:val="FF0000"/>
          <w:lang w:val="en-GB"/>
        </w:rPr>
        <w:t xml:space="preserve"> consumption </w:t>
      </w:r>
      <w:r w:rsidR="000A6798">
        <w:rPr>
          <w:bCs/>
          <w:iCs/>
          <w:color w:val="FF0000"/>
          <w:lang w:val="en-GB"/>
        </w:rPr>
        <w:t xml:space="preserve">(&lt; </w:t>
      </w:r>
      <w:r w:rsidR="003C635D">
        <w:rPr>
          <w:bCs/>
          <w:iCs/>
          <w:color w:val="FF0000"/>
          <w:lang w:val="en-GB"/>
        </w:rPr>
        <w:t>10 mW</w:t>
      </w:r>
      <w:r w:rsidR="000A6798">
        <w:rPr>
          <w:bCs/>
          <w:iCs/>
          <w:color w:val="FF0000"/>
          <w:lang w:val="en-GB"/>
        </w:rPr>
        <w:t xml:space="preserve"> / channel)</w:t>
      </w:r>
      <w:r w:rsidR="003C635D">
        <w:rPr>
          <w:bCs/>
          <w:iCs/>
          <w:color w:val="FF0000"/>
          <w:lang w:val="en-GB"/>
        </w:rPr>
        <w:t>.</w:t>
      </w:r>
    </w:p>
    <w:p w14:paraId="1FE05E36" w14:textId="118927DF" w:rsidR="001C40C6" w:rsidRPr="00BA3F42" w:rsidRDefault="00373AAD" w:rsidP="001C40C6">
      <w:pPr>
        <w:pStyle w:val="a1"/>
        <w:rPr>
          <w:bCs/>
          <w:iCs/>
          <w:color w:val="FF0000"/>
          <w:lang w:val="en-GB"/>
        </w:rPr>
      </w:pPr>
      <w:r>
        <w:rPr>
          <w:bCs/>
          <w:iCs/>
          <w:color w:val="FF0000"/>
          <w:lang w:val="en-GB"/>
        </w:rPr>
        <w:t>Based on the</w:t>
      </w:r>
      <w:r w:rsidR="002A0083">
        <w:rPr>
          <w:bCs/>
          <w:iCs/>
          <w:color w:val="FF0000"/>
          <w:lang w:val="en-GB"/>
        </w:rPr>
        <w:t xml:space="preserve"> requirements</w:t>
      </w:r>
      <w:r>
        <w:rPr>
          <w:bCs/>
          <w:iCs/>
          <w:color w:val="FF0000"/>
          <w:lang w:val="en-GB"/>
        </w:rPr>
        <w:t xml:space="preserve"> mentioned above</w:t>
      </w:r>
      <w:r w:rsidR="002A0083">
        <w:rPr>
          <w:bCs/>
          <w:iCs/>
          <w:color w:val="FF0000"/>
          <w:lang w:val="en-GB"/>
        </w:rPr>
        <w:t>, a</w:t>
      </w:r>
      <w:r w:rsidR="001E4F57" w:rsidRPr="00BA3F42">
        <w:rPr>
          <w:bCs/>
          <w:iCs/>
          <w:color w:val="FF0000"/>
          <w:lang w:val="en-GB"/>
        </w:rPr>
        <w:t xml:space="preserve"> </w:t>
      </w:r>
      <w:r w:rsidR="00824F21">
        <w:rPr>
          <w:bCs/>
          <w:iCs/>
          <w:color w:val="FF0000"/>
          <w:lang w:val="en-GB"/>
        </w:rPr>
        <w:t xml:space="preserve">multi-channel </w:t>
      </w:r>
      <w:r w:rsidR="00EC6AD4">
        <w:rPr>
          <w:bCs/>
          <w:iCs/>
          <w:color w:val="FF0000"/>
          <w:lang w:val="en-GB"/>
        </w:rPr>
        <w:t xml:space="preserve">and </w:t>
      </w:r>
      <w:r w:rsidR="00824F21" w:rsidRPr="00BA3F42">
        <w:rPr>
          <w:bCs/>
          <w:iCs/>
          <w:color w:val="FF0000"/>
          <w:lang w:val="en-GB"/>
        </w:rPr>
        <w:t xml:space="preserve">scalable </w:t>
      </w:r>
      <w:r w:rsidR="001E4F57" w:rsidRPr="00BA3F42">
        <w:rPr>
          <w:bCs/>
          <w:iCs/>
          <w:color w:val="FF0000"/>
          <w:lang w:val="en-GB"/>
        </w:rPr>
        <w:t>readout</w:t>
      </w:r>
      <w:r w:rsidR="00CE6238">
        <w:rPr>
          <w:bCs/>
          <w:iCs/>
          <w:color w:val="FF0000"/>
          <w:lang w:val="en-GB"/>
        </w:rPr>
        <w:t xml:space="preserve"> system</w:t>
      </w:r>
      <w:r w:rsidR="00494917" w:rsidRPr="00BA3F42">
        <w:rPr>
          <w:bCs/>
          <w:iCs/>
          <w:color w:val="FF0000"/>
          <w:lang w:val="en-GB"/>
        </w:rPr>
        <w:t xml:space="preserve"> </w:t>
      </w:r>
      <w:r w:rsidR="00F131E9">
        <w:rPr>
          <w:bCs/>
          <w:iCs/>
          <w:color w:val="FF0000"/>
          <w:lang w:val="en-GB"/>
        </w:rPr>
        <w:t xml:space="preserve">is </w:t>
      </w:r>
      <w:r w:rsidR="001C27B6">
        <w:rPr>
          <w:bCs/>
          <w:iCs/>
          <w:color w:val="FF0000"/>
          <w:lang w:val="en-GB"/>
        </w:rPr>
        <w:t xml:space="preserve">currently </w:t>
      </w:r>
      <w:r w:rsidR="00F131E9">
        <w:rPr>
          <w:bCs/>
          <w:iCs/>
          <w:color w:val="FF0000"/>
          <w:lang w:val="en-GB"/>
        </w:rPr>
        <w:t>being</w:t>
      </w:r>
      <w:r w:rsidR="00494917" w:rsidRPr="00BA3F42">
        <w:rPr>
          <w:bCs/>
          <w:iCs/>
          <w:color w:val="FF0000"/>
          <w:lang w:val="en-GB"/>
        </w:rPr>
        <w:t xml:space="preserve"> developed</w:t>
      </w:r>
      <w:r w:rsidR="000B3959">
        <w:rPr>
          <w:bCs/>
          <w:iCs/>
          <w:color w:val="FF0000"/>
          <w:lang w:val="en-GB"/>
        </w:rPr>
        <w:t xml:space="preserve"> </w:t>
      </w:r>
      <w:r w:rsidR="000B3959" w:rsidRPr="00BA3F42">
        <w:rPr>
          <w:bCs/>
          <w:iCs/>
          <w:color w:val="FF0000"/>
          <w:lang w:val="en-GB"/>
        </w:rPr>
        <w:t>to test the performance of silicon PIN diod</w:t>
      </w:r>
      <w:r w:rsidR="000B3959">
        <w:rPr>
          <w:bCs/>
          <w:iCs/>
          <w:color w:val="FF0000"/>
          <w:lang w:val="en-GB"/>
        </w:rPr>
        <w:t>es</w:t>
      </w:r>
      <w:r w:rsidR="000B3959" w:rsidRPr="00BA3F42">
        <w:rPr>
          <w:bCs/>
          <w:iCs/>
          <w:color w:val="FF0000"/>
          <w:lang w:val="en-GB"/>
        </w:rPr>
        <w:t xml:space="preserve"> </w:t>
      </w:r>
      <w:r w:rsidR="00F72AE9">
        <w:rPr>
          <w:bCs/>
          <w:iCs/>
          <w:color w:val="FF0000"/>
          <w:lang w:val="en-GB"/>
        </w:rPr>
        <w:t>and</w:t>
      </w:r>
      <w:r w:rsidR="000B3959" w:rsidRPr="00BA3F42">
        <w:rPr>
          <w:bCs/>
          <w:iCs/>
          <w:color w:val="FF0000"/>
          <w:lang w:val="en-GB"/>
        </w:rPr>
        <w:t xml:space="preserve"> </w:t>
      </w:r>
      <w:r w:rsidR="006B100A">
        <w:rPr>
          <w:bCs/>
          <w:iCs/>
          <w:color w:val="FF0000"/>
          <w:lang w:val="en-GB"/>
        </w:rPr>
        <w:t>pre-design the prototype.</w:t>
      </w:r>
      <w:r w:rsidR="00BE3ADC">
        <w:rPr>
          <w:bCs/>
          <w:iCs/>
          <w:color w:val="FF0000"/>
          <w:lang w:val="en-GB"/>
        </w:rPr>
        <w:t xml:space="preserve"> </w:t>
      </w:r>
      <w:r w:rsidR="008C0E5B">
        <w:rPr>
          <w:bCs/>
          <w:iCs/>
          <w:color w:val="FF0000"/>
          <w:lang w:val="en-GB"/>
        </w:rPr>
        <w:t>Details</w:t>
      </w:r>
      <w:r w:rsidR="00BE3ADC">
        <w:rPr>
          <w:bCs/>
          <w:iCs/>
          <w:color w:val="FF0000"/>
          <w:lang w:val="en-GB"/>
        </w:rPr>
        <w:t xml:space="preserve"> of the</w:t>
      </w:r>
      <w:r w:rsidR="005D08C5">
        <w:rPr>
          <w:bCs/>
          <w:iCs/>
          <w:color w:val="FF0000"/>
          <w:lang w:val="en-GB"/>
        </w:rPr>
        <w:t xml:space="preserve"> readout</w:t>
      </w:r>
      <w:r w:rsidR="00BE3ADC">
        <w:rPr>
          <w:bCs/>
          <w:iCs/>
          <w:color w:val="FF0000"/>
          <w:lang w:val="en-GB"/>
        </w:rPr>
        <w:t xml:space="preserve"> system </w:t>
      </w:r>
      <w:r w:rsidR="00393B1B">
        <w:rPr>
          <w:bCs/>
          <w:iCs/>
          <w:color w:val="FF0000"/>
          <w:lang w:val="en-GB"/>
        </w:rPr>
        <w:t>and</w:t>
      </w:r>
      <w:r w:rsidR="00BE3ADC">
        <w:rPr>
          <w:bCs/>
          <w:iCs/>
          <w:color w:val="FF0000"/>
          <w:lang w:val="en-GB"/>
        </w:rPr>
        <w:t xml:space="preserve"> </w:t>
      </w:r>
      <w:r w:rsidR="00BE3ADC">
        <w:rPr>
          <w:color w:val="FF0000"/>
          <w:lang w:val="de-DE"/>
        </w:rPr>
        <w:t xml:space="preserve">preliminary test results </w:t>
      </w:r>
      <w:r w:rsidR="00DC0487">
        <w:rPr>
          <w:color w:val="FF0000"/>
          <w:lang w:val="de-DE"/>
        </w:rPr>
        <w:t>are</w:t>
      </w:r>
      <w:r w:rsidR="00BE3ADC">
        <w:rPr>
          <w:color w:val="FF0000"/>
          <w:lang w:val="de-DE"/>
        </w:rPr>
        <w:t xml:space="preserve"> </w:t>
      </w:r>
      <w:r w:rsidR="005B52A3">
        <w:rPr>
          <w:color w:val="FF0000"/>
          <w:lang w:val="de-DE"/>
        </w:rPr>
        <w:t>presented</w:t>
      </w:r>
      <w:r w:rsidR="000E5CD2">
        <w:rPr>
          <w:color w:val="FF0000"/>
          <w:lang w:val="de-DE"/>
        </w:rPr>
        <w:t xml:space="preserve"> below</w:t>
      </w:r>
      <w:r w:rsidR="00BE3ADC">
        <w:rPr>
          <w:color w:val="FF0000"/>
          <w:lang w:val="de-DE"/>
        </w:rPr>
        <w:t>.</w:t>
      </w:r>
    </w:p>
    <w:p w14:paraId="7D8B029F" w14:textId="5DCE31BE" w:rsidR="009E51AA" w:rsidRPr="00B71900" w:rsidRDefault="0030497B" w:rsidP="006D6BBF">
      <w:pPr>
        <w:pStyle w:val="section"/>
      </w:pPr>
      <w:bookmarkStart w:id="2" w:name="_Toc505354715"/>
      <w:r>
        <w:rPr>
          <w:lang w:val="en-GB"/>
        </w:rPr>
        <w:t>S</w:t>
      </w:r>
      <w:r w:rsidR="00E1064E" w:rsidRPr="00B71900">
        <w:rPr>
          <w:lang w:val="en-GB"/>
        </w:rPr>
        <w:t>ystem</w:t>
      </w:r>
      <w:r>
        <w:rPr>
          <w:lang w:val="en-GB"/>
        </w:rPr>
        <w:t xml:space="preserve"> implement</w:t>
      </w:r>
      <w:bookmarkEnd w:id="2"/>
    </w:p>
    <w:p w14:paraId="58F09921" w14:textId="32BEBB80" w:rsidR="00E1064E" w:rsidRDefault="00E1064E" w:rsidP="0083516F">
      <w:pPr>
        <w:pStyle w:val="Subsection"/>
      </w:pPr>
      <w:bookmarkStart w:id="3" w:name="_Toc505354716"/>
      <w:r>
        <w:t>Architecture</w:t>
      </w:r>
      <w:bookmarkEnd w:id="3"/>
    </w:p>
    <w:p w14:paraId="212F5B23" w14:textId="5F0DF01E" w:rsidR="00144A21" w:rsidRDefault="0072743E" w:rsidP="004F44F9">
      <w:pPr>
        <w:pStyle w:val="a1"/>
        <w:keepNext/>
        <w:ind w:firstLine="0"/>
        <w:jc w:val="center"/>
      </w:pPr>
      <w:r>
        <w:object w:dxaOrig="10875" w:dyaOrig="4471" w14:anchorId="099A4884">
          <v:shape id="_x0000_i1026" type="#_x0000_t75" style="width:356.25pt;height:146.15pt" o:ole="">
            <v:imagedata r:id="rId11" o:title=""/>
          </v:shape>
          <o:OLEObject Type="Embed" ProgID="Visio.Drawing.15" ShapeID="_x0000_i1026" DrawAspect="Content" ObjectID="_1579333332" r:id="rId12"/>
        </w:object>
      </w:r>
    </w:p>
    <w:p w14:paraId="30C80084" w14:textId="64BFD8E7" w:rsidR="00144A21" w:rsidRPr="001C7CC1" w:rsidRDefault="00144A21" w:rsidP="004F44F9">
      <w:pPr>
        <w:pStyle w:val="a7"/>
        <w:jc w:val="center"/>
        <w:rPr>
          <w:b w:val="0"/>
          <w:bCs w:val="0"/>
          <w:iCs/>
          <w:lang w:val="en-GB"/>
        </w:rPr>
      </w:pPr>
      <w:r>
        <w:t xml:space="preserve">Figure </w:t>
      </w:r>
      <w:r w:rsidR="00313F19">
        <w:fldChar w:fldCharType="begin"/>
      </w:r>
      <w:r w:rsidR="00313F19">
        <w:instrText xml:space="preserve"> SEQ Figure \* ARABIC </w:instrText>
      </w:r>
      <w:r w:rsidR="00313F19">
        <w:fldChar w:fldCharType="separate"/>
      </w:r>
      <w:r w:rsidR="008902F4">
        <w:rPr>
          <w:noProof/>
        </w:rPr>
        <w:t>2</w:t>
      </w:r>
      <w:r w:rsidR="00313F19">
        <w:rPr>
          <w:noProof/>
        </w:rPr>
        <w:fldChar w:fldCharType="end"/>
      </w:r>
      <w:r>
        <w:t xml:space="preserve">. </w:t>
      </w:r>
      <w:r w:rsidRPr="001C7CC1">
        <w:rPr>
          <w:b w:val="0"/>
        </w:rPr>
        <w:t>The architecture of the readout</w:t>
      </w:r>
      <w:r w:rsidR="00B13B0F">
        <w:rPr>
          <w:b w:val="0"/>
        </w:rPr>
        <w:t xml:space="preserve"> electronics</w:t>
      </w:r>
      <w:r w:rsidRPr="001C7CC1">
        <w:rPr>
          <w:b w:val="0"/>
        </w:rPr>
        <w:t xml:space="preserve"> system</w:t>
      </w:r>
    </w:p>
    <w:p w14:paraId="03C8A7A4" w14:textId="34C1AA02" w:rsidR="00053A76" w:rsidRPr="00873CF6" w:rsidRDefault="007F6C33" w:rsidP="00E96369">
      <w:pPr>
        <w:pStyle w:val="a1"/>
        <w:ind w:firstLine="0"/>
        <w:rPr>
          <w:bCs/>
          <w:iCs/>
          <w:color w:val="FF0000"/>
          <w:lang w:val="en-GB"/>
        </w:rPr>
      </w:pPr>
      <w:r>
        <w:rPr>
          <w:bCs/>
          <w:iCs/>
          <w:lang w:val="en-GB"/>
        </w:rPr>
        <w:lastRenderedPageBreak/>
        <w:t>The architecture of the designed</w:t>
      </w:r>
      <w:r w:rsidR="00053A76" w:rsidRPr="00E1064E">
        <w:rPr>
          <w:bCs/>
          <w:iCs/>
          <w:lang w:val="en-GB"/>
        </w:rPr>
        <w:t xml:space="preserve"> system is shown in </w:t>
      </w:r>
      <w:r w:rsidR="003807E1">
        <w:rPr>
          <w:bCs/>
          <w:iCs/>
          <w:lang w:val="en-GB"/>
        </w:rPr>
        <w:t>Figure</w:t>
      </w:r>
      <w:r w:rsidR="00053A76" w:rsidRPr="00E1064E">
        <w:rPr>
          <w:bCs/>
          <w:iCs/>
          <w:lang w:val="en-GB"/>
        </w:rPr>
        <w:t xml:space="preserve"> 2.</w:t>
      </w:r>
      <w:r w:rsidR="00053A76" w:rsidRPr="00BD34E6">
        <w:rPr>
          <w:bCs/>
          <w:iCs/>
          <w:color w:val="FF0000"/>
          <w:lang w:val="en-GB"/>
        </w:rPr>
        <w:t xml:space="preserve"> It</w:t>
      </w:r>
      <w:r w:rsidR="008045EE">
        <w:rPr>
          <w:bCs/>
          <w:iCs/>
          <w:color w:val="FF0000"/>
          <w:lang w:val="en-GB"/>
        </w:rPr>
        <w:t xml:space="preserve"> consists</w:t>
      </w:r>
      <w:r w:rsidR="00586490">
        <w:rPr>
          <w:bCs/>
          <w:iCs/>
          <w:color w:val="FF0000"/>
          <w:lang w:val="en-GB"/>
        </w:rPr>
        <w:t xml:space="preserve"> of</w:t>
      </w:r>
      <w:r w:rsidR="00053A76" w:rsidRPr="00BD34E6">
        <w:rPr>
          <w:bCs/>
          <w:iCs/>
          <w:color w:val="FF0000"/>
          <w:lang w:val="en-GB"/>
        </w:rPr>
        <w:t xml:space="preserve"> three kinds of modules</w:t>
      </w:r>
      <w:r w:rsidR="00053A76" w:rsidRPr="00E1064E">
        <w:rPr>
          <w:bCs/>
          <w:iCs/>
          <w:lang w:val="en-GB"/>
        </w:rPr>
        <w:t xml:space="preserve">, the detector and ASIC module called </w:t>
      </w:r>
      <w:r w:rsidR="003852DF">
        <w:rPr>
          <w:bCs/>
          <w:iCs/>
          <w:color w:val="FF0000"/>
          <w:lang w:val="en-GB"/>
        </w:rPr>
        <w:t>f</w:t>
      </w:r>
      <w:r w:rsidR="00053A76" w:rsidRPr="00DE631E">
        <w:rPr>
          <w:bCs/>
          <w:iCs/>
          <w:color w:val="FF0000"/>
          <w:lang w:val="en-GB"/>
        </w:rPr>
        <w:t>ron</w:t>
      </w:r>
      <w:r w:rsidR="003852DF">
        <w:rPr>
          <w:bCs/>
          <w:iCs/>
          <w:color w:val="FF0000"/>
          <w:lang w:val="en-GB"/>
        </w:rPr>
        <w:t>t-e</w:t>
      </w:r>
      <w:r w:rsidR="00DE631E" w:rsidRPr="00DE631E">
        <w:rPr>
          <w:bCs/>
          <w:iCs/>
          <w:color w:val="FF0000"/>
          <w:lang w:val="en-GB"/>
        </w:rPr>
        <w:t xml:space="preserve">nd </w:t>
      </w:r>
      <w:r w:rsidR="003852DF">
        <w:rPr>
          <w:bCs/>
          <w:iCs/>
          <w:color w:val="FF0000"/>
          <w:lang w:val="en-GB"/>
        </w:rPr>
        <w:t>b</w:t>
      </w:r>
      <w:r w:rsidR="00053A76" w:rsidRPr="00DE631E">
        <w:rPr>
          <w:bCs/>
          <w:iCs/>
          <w:color w:val="FF0000"/>
          <w:lang w:val="en-GB"/>
        </w:rPr>
        <w:t>oard module</w:t>
      </w:r>
      <w:r w:rsidR="00945150">
        <w:rPr>
          <w:bCs/>
          <w:iCs/>
          <w:lang w:val="en-GB"/>
        </w:rPr>
        <w:t xml:space="preserve"> (FEB), the d</w:t>
      </w:r>
      <w:r w:rsidR="00053A76" w:rsidRPr="00E1064E">
        <w:rPr>
          <w:bCs/>
          <w:iCs/>
          <w:lang w:val="en-GB"/>
        </w:rPr>
        <w:t xml:space="preserve">ata </w:t>
      </w:r>
      <w:r w:rsidR="00945150">
        <w:rPr>
          <w:bCs/>
          <w:iCs/>
          <w:lang w:val="en-GB"/>
        </w:rPr>
        <w:t>i</w:t>
      </w:r>
      <w:r w:rsidR="00053A76" w:rsidRPr="00E1064E">
        <w:rPr>
          <w:bCs/>
          <w:iCs/>
          <w:lang w:val="en-GB"/>
        </w:rPr>
        <w:t>nterface module (DIF)</w:t>
      </w:r>
      <w:r w:rsidR="00FE0CBA">
        <w:rPr>
          <w:bCs/>
          <w:iCs/>
          <w:lang w:val="en-GB"/>
        </w:rPr>
        <w:t xml:space="preserve"> </w:t>
      </w:r>
      <w:r w:rsidR="00FE0CBA" w:rsidRPr="005D4933">
        <w:rPr>
          <w:bCs/>
          <w:iCs/>
          <w:color w:val="FF0000"/>
          <w:lang w:val="en-GB"/>
        </w:rPr>
        <w:t>and</w:t>
      </w:r>
      <w:r w:rsidR="00945150">
        <w:rPr>
          <w:bCs/>
          <w:iCs/>
          <w:color w:val="FF0000"/>
          <w:lang w:val="en-GB"/>
        </w:rPr>
        <w:t xml:space="preserve"> the d</w:t>
      </w:r>
      <w:r w:rsidR="00053A76" w:rsidRPr="005D4933">
        <w:rPr>
          <w:bCs/>
          <w:iCs/>
          <w:color w:val="FF0000"/>
          <w:lang w:val="en-GB"/>
        </w:rPr>
        <w:t xml:space="preserve">ata </w:t>
      </w:r>
      <w:r w:rsidR="00945150">
        <w:rPr>
          <w:bCs/>
          <w:iCs/>
          <w:color w:val="FF0000"/>
          <w:lang w:val="en-GB"/>
        </w:rPr>
        <w:t>c</w:t>
      </w:r>
      <w:r w:rsidR="00EB27B6" w:rsidRPr="005D4933">
        <w:rPr>
          <w:bCs/>
          <w:iCs/>
          <w:color w:val="FF0000"/>
          <w:lang w:val="en-GB"/>
        </w:rPr>
        <w:t>oncentration</w:t>
      </w:r>
      <w:r w:rsidR="00053A76" w:rsidRPr="005D4933">
        <w:rPr>
          <w:bCs/>
          <w:iCs/>
          <w:color w:val="FF0000"/>
          <w:lang w:val="en-GB"/>
        </w:rPr>
        <w:t xml:space="preserve"> </w:t>
      </w:r>
      <w:r w:rsidR="00945150">
        <w:rPr>
          <w:bCs/>
          <w:iCs/>
          <w:color w:val="FF0000"/>
          <w:lang w:val="en-GB"/>
        </w:rPr>
        <w:t>m</w:t>
      </w:r>
      <w:r w:rsidR="00074E05" w:rsidRPr="005D4933">
        <w:rPr>
          <w:bCs/>
          <w:iCs/>
          <w:color w:val="FF0000"/>
          <w:lang w:val="en-GB"/>
        </w:rPr>
        <w:t>odule</w:t>
      </w:r>
      <w:r w:rsidR="00053A76" w:rsidRPr="005D4933">
        <w:rPr>
          <w:bCs/>
          <w:iCs/>
          <w:color w:val="FF0000"/>
          <w:lang w:val="en-GB"/>
        </w:rPr>
        <w:t xml:space="preserve"> (</w:t>
      </w:r>
      <w:r w:rsidR="00074E05" w:rsidRPr="005D4933">
        <w:rPr>
          <w:color w:val="FF0000"/>
          <w:lang w:val="de-DE"/>
        </w:rPr>
        <w:t>DCM</w:t>
      </w:r>
      <w:r w:rsidR="00053A76" w:rsidRPr="005D4933">
        <w:rPr>
          <w:bCs/>
          <w:iCs/>
          <w:color w:val="FF0000"/>
          <w:lang w:val="en-GB"/>
        </w:rPr>
        <w:t>).</w:t>
      </w:r>
      <w:r w:rsidR="00053A76" w:rsidRPr="00B34156">
        <w:rPr>
          <w:bCs/>
          <w:iCs/>
          <w:color w:val="FF0000"/>
          <w:lang w:val="en-GB"/>
        </w:rPr>
        <w:t xml:space="preserve"> </w:t>
      </w:r>
      <w:r w:rsidR="00AD48B7" w:rsidRPr="00B34156">
        <w:rPr>
          <w:bCs/>
          <w:iCs/>
          <w:color w:val="FF0000"/>
          <w:lang w:val="en-GB"/>
        </w:rPr>
        <w:t>The FEB</w:t>
      </w:r>
      <w:r w:rsidR="007A63A8" w:rsidRPr="00B34156">
        <w:rPr>
          <w:bCs/>
          <w:iCs/>
          <w:color w:val="FF0000"/>
          <w:lang w:val="en-GB"/>
        </w:rPr>
        <w:t xml:space="preserve"> </w:t>
      </w:r>
      <w:r w:rsidR="00EB27B6" w:rsidRPr="00B34156">
        <w:rPr>
          <w:bCs/>
          <w:iCs/>
          <w:color w:val="FF0000"/>
          <w:lang w:val="en-GB"/>
        </w:rPr>
        <w:t>receives and di</w:t>
      </w:r>
      <w:r w:rsidR="00EB27B6" w:rsidRPr="001C24C2">
        <w:rPr>
          <w:bCs/>
          <w:iCs/>
          <w:color w:val="FF0000"/>
          <w:lang w:val="en-GB"/>
        </w:rPr>
        <w:t xml:space="preserve">gitizes </w:t>
      </w:r>
      <w:r w:rsidR="00B6125A">
        <w:rPr>
          <w:bCs/>
          <w:iCs/>
          <w:color w:val="FF0000"/>
          <w:lang w:val="en-GB"/>
        </w:rPr>
        <w:t xml:space="preserve">the </w:t>
      </w:r>
      <w:r w:rsidR="00053A76" w:rsidRPr="00A54EC4">
        <w:rPr>
          <w:bCs/>
          <w:iCs/>
          <w:color w:val="FF0000"/>
          <w:lang w:val="en-GB"/>
        </w:rPr>
        <w:t xml:space="preserve">signal </w:t>
      </w:r>
      <w:r w:rsidR="00EB27B6" w:rsidRPr="00A54EC4">
        <w:rPr>
          <w:bCs/>
          <w:iCs/>
          <w:color w:val="FF0000"/>
          <w:lang w:val="en-GB"/>
        </w:rPr>
        <w:t xml:space="preserve">from the </w:t>
      </w:r>
      <w:r w:rsidR="00053A76" w:rsidRPr="00A54EC4">
        <w:rPr>
          <w:bCs/>
          <w:iCs/>
          <w:color w:val="FF0000"/>
          <w:lang w:val="en-GB"/>
        </w:rPr>
        <w:t>detectors</w:t>
      </w:r>
      <w:r w:rsidR="007A63A8">
        <w:rPr>
          <w:bCs/>
          <w:iCs/>
          <w:color w:val="FF0000"/>
          <w:lang w:val="en-GB"/>
        </w:rPr>
        <w:t xml:space="preserve"> </w:t>
      </w:r>
      <w:r w:rsidR="00096A09">
        <w:rPr>
          <w:bCs/>
          <w:iCs/>
          <w:color w:val="FF0000"/>
          <w:lang w:val="en-GB"/>
        </w:rPr>
        <w:t>and</w:t>
      </w:r>
      <w:r w:rsidR="007A63A8" w:rsidRPr="00B34156">
        <w:rPr>
          <w:bCs/>
          <w:iCs/>
          <w:color w:val="FF0000"/>
          <w:lang w:val="en-GB"/>
        </w:rPr>
        <w:t xml:space="preserve"> suppl</w:t>
      </w:r>
      <w:r w:rsidR="00096A09">
        <w:rPr>
          <w:bCs/>
          <w:iCs/>
          <w:color w:val="FF0000"/>
          <w:lang w:val="en-GB"/>
        </w:rPr>
        <w:t xml:space="preserve">ies </w:t>
      </w:r>
      <w:r w:rsidR="007A63A8" w:rsidRPr="00B34156">
        <w:rPr>
          <w:bCs/>
          <w:iCs/>
          <w:color w:val="FF0000"/>
          <w:lang w:val="en-GB"/>
        </w:rPr>
        <w:t>high voltag</w:t>
      </w:r>
      <w:r w:rsidR="00AC7474">
        <w:rPr>
          <w:bCs/>
          <w:iCs/>
          <w:color w:val="FF0000"/>
          <w:lang w:val="en-GB"/>
        </w:rPr>
        <w:t>e</w:t>
      </w:r>
      <w:r w:rsidR="00053A76" w:rsidRPr="00B82317">
        <w:rPr>
          <w:bCs/>
          <w:iCs/>
          <w:color w:val="FF0000"/>
          <w:lang w:val="en-GB"/>
        </w:rPr>
        <w:t xml:space="preserve">. </w:t>
      </w:r>
      <w:r w:rsidR="00B82317" w:rsidRPr="00B82317">
        <w:rPr>
          <w:bCs/>
          <w:iCs/>
          <w:color w:val="FF0000"/>
          <w:lang w:val="en-GB"/>
        </w:rPr>
        <w:t>It</w:t>
      </w:r>
      <w:r w:rsidR="00913AAA" w:rsidRPr="00B82317">
        <w:rPr>
          <w:bCs/>
          <w:iCs/>
          <w:color w:val="FF0000"/>
          <w:lang w:val="en-GB"/>
        </w:rPr>
        <w:t xml:space="preserve"> is configur</w:t>
      </w:r>
      <w:r w:rsidR="00913AAA" w:rsidRPr="00A54EC4">
        <w:rPr>
          <w:bCs/>
          <w:iCs/>
          <w:color w:val="FF0000"/>
          <w:lang w:val="en-GB"/>
        </w:rPr>
        <w:t xml:space="preserve">ed by the </w:t>
      </w:r>
      <w:r w:rsidR="00053A76" w:rsidRPr="00A54EC4">
        <w:rPr>
          <w:bCs/>
          <w:iCs/>
          <w:color w:val="FF0000"/>
          <w:lang w:val="en-GB"/>
        </w:rPr>
        <w:t xml:space="preserve">DIF and </w:t>
      </w:r>
      <w:r w:rsidR="00913AAA" w:rsidRPr="00A54EC4">
        <w:rPr>
          <w:bCs/>
          <w:iCs/>
          <w:color w:val="FF0000"/>
          <w:lang w:val="en-GB"/>
        </w:rPr>
        <w:t xml:space="preserve">drives </w:t>
      </w:r>
      <w:r w:rsidR="00053A76" w:rsidRPr="00A54EC4">
        <w:rPr>
          <w:bCs/>
          <w:iCs/>
          <w:color w:val="FF0000"/>
          <w:lang w:val="en-GB"/>
        </w:rPr>
        <w:t xml:space="preserve">data </w:t>
      </w:r>
      <w:r w:rsidR="00913AAA" w:rsidRPr="00A54EC4">
        <w:rPr>
          <w:bCs/>
          <w:iCs/>
          <w:color w:val="FF0000"/>
          <w:lang w:val="en-GB"/>
        </w:rPr>
        <w:t>to the latter</w:t>
      </w:r>
      <w:r w:rsidR="00053A76" w:rsidRPr="00A54EC4">
        <w:rPr>
          <w:bCs/>
          <w:iCs/>
          <w:color w:val="FF0000"/>
          <w:lang w:val="en-GB"/>
        </w:rPr>
        <w:t xml:space="preserve">, </w:t>
      </w:r>
      <w:r w:rsidR="00913AAA" w:rsidRPr="00A54EC4">
        <w:rPr>
          <w:bCs/>
          <w:iCs/>
          <w:color w:val="FF0000"/>
          <w:lang w:val="en-GB"/>
        </w:rPr>
        <w:t xml:space="preserve">which then </w:t>
      </w:r>
      <w:r w:rsidR="0095281D" w:rsidRPr="00A54EC4">
        <w:rPr>
          <w:bCs/>
          <w:iCs/>
          <w:color w:val="FF0000"/>
          <w:lang w:val="en-GB"/>
        </w:rPr>
        <w:t>are transfer</w:t>
      </w:r>
      <w:r w:rsidR="00C418D9" w:rsidRPr="00A54EC4">
        <w:rPr>
          <w:bCs/>
          <w:iCs/>
          <w:color w:val="FF0000"/>
          <w:lang w:val="en-GB"/>
        </w:rPr>
        <w:t>r</w:t>
      </w:r>
      <w:r w:rsidR="0095281D" w:rsidRPr="00A54EC4">
        <w:rPr>
          <w:bCs/>
          <w:iCs/>
          <w:color w:val="FF0000"/>
          <w:lang w:val="en-GB"/>
        </w:rPr>
        <w:t>ed</w:t>
      </w:r>
      <w:r w:rsidR="00913AAA" w:rsidRPr="00A54EC4">
        <w:rPr>
          <w:bCs/>
          <w:iCs/>
          <w:color w:val="FF0000"/>
          <w:lang w:val="en-GB"/>
        </w:rPr>
        <w:t xml:space="preserve"> to the </w:t>
      </w:r>
      <w:r w:rsidR="00074E05" w:rsidRPr="00EB5F94">
        <w:rPr>
          <w:color w:val="FF0000"/>
          <w:lang w:val="de-DE"/>
        </w:rPr>
        <w:t>DC</w:t>
      </w:r>
      <w:r w:rsidR="00074E05">
        <w:rPr>
          <w:color w:val="FF0000"/>
          <w:lang w:val="de-DE"/>
        </w:rPr>
        <w:t>M</w:t>
      </w:r>
      <w:r w:rsidR="00913AAA" w:rsidRPr="00A54EC4">
        <w:rPr>
          <w:bCs/>
          <w:iCs/>
          <w:color w:val="FF0000"/>
          <w:lang w:val="en-GB"/>
        </w:rPr>
        <w:t xml:space="preserve"> via </w:t>
      </w:r>
      <w:r w:rsidR="00913AAA" w:rsidRPr="00A54EC4">
        <w:rPr>
          <w:rFonts w:hint="eastAsia"/>
          <w:bCs/>
          <w:iCs/>
          <w:color w:val="FF0000"/>
          <w:lang w:val="en-GB" w:eastAsia="zh-CN"/>
        </w:rPr>
        <w:t>optical</w:t>
      </w:r>
      <w:r w:rsidR="00913AAA" w:rsidRPr="00A54EC4">
        <w:rPr>
          <w:bCs/>
          <w:iCs/>
          <w:color w:val="FF0000"/>
          <w:lang w:val="en-GB" w:eastAsia="zh-CN"/>
        </w:rPr>
        <w:t xml:space="preserve"> </w:t>
      </w:r>
      <w:r w:rsidR="00913AAA" w:rsidRPr="00A54EC4">
        <w:rPr>
          <w:bCs/>
          <w:iCs/>
          <w:color w:val="FF0000"/>
          <w:lang w:val="en-GB"/>
        </w:rPr>
        <w:t>fibe</w:t>
      </w:r>
      <w:r w:rsidR="002F123F">
        <w:rPr>
          <w:bCs/>
          <w:iCs/>
          <w:color w:val="FF0000"/>
          <w:lang w:val="en-GB"/>
        </w:rPr>
        <w:t>r</w:t>
      </w:r>
      <w:r w:rsidR="00913AAA" w:rsidRPr="00A54EC4">
        <w:rPr>
          <w:bCs/>
          <w:iCs/>
          <w:color w:val="FF0000"/>
          <w:lang w:val="en-GB"/>
        </w:rPr>
        <w:t xml:space="preserve"> after </w:t>
      </w:r>
      <w:r w:rsidR="00053A76" w:rsidRPr="00A54EC4">
        <w:rPr>
          <w:bCs/>
          <w:iCs/>
          <w:color w:val="FF0000"/>
          <w:lang w:val="en-GB"/>
        </w:rPr>
        <w:t>pack</w:t>
      </w:r>
      <w:r w:rsidR="00913AAA" w:rsidRPr="00A54EC4">
        <w:rPr>
          <w:bCs/>
          <w:iCs/>
          <w:color w:val="FF0000"/>
          <w:lang w:val="en-GB"/>
        </w:rPr>
        <w:t>ing process</w:t>
      </w:r>
      <w:r w:rsidR="00053A76" w:rsidRPr="00A54EC4">
        <w:rPr>
          <w:bCs/>
          <w:iCs/>
          <w:color w:val="FF0000"/>
          <w:lang w:val="en-GB"/>
        </w:rPr>
        <w:t>.</w:t>
      </w:r>
      <w:r w:rsidR="00815425">
        <w:rPr>
          <w:bCs/>
          <w:iCs/>
          <w:lang w:val="en-GB"/>
        </w:rPr>
        <w:t xml:space="preserve"> </w:t>
      </w:r>
      <w:r w:rsidR="00815425" w:rsidRPr="008815ED">
        <w:rPr>
          <w:bCs/>
          <w:iCs/>
          <w:color w:val="FF0000"/>
          <w:lang w:val="en-GB"/>
        </w:rPr>
        <w:t>Each DIF and FEB pair</w:t>
      </w:r>
      <w:r w:rsidR="00053A76" w:rsidRPr="008815ED">
        <w:rPr>
          <w:bCs/>
          <w:iCs/>
          <w:color w:val="FF0000"/>
          <w:lang w:val="en-GB"/>
        </w:rPr>
        <w:t xml:space="preserve"> </w:t>
      </w:r>
      <w:r w:rsidR="00815425" w:rsidRPr="008815ED">
        <w:rPr>
          <w:bCs/>
          <w:iCs/>
          <w:color w:val="FF0000"/>
          <w:lang w:val="en-GB"/>
        </w:rPr>
        <w:t>is responsible for a single layer.</w:t>
      </w:r>
      <w:r w:rsidR="00E874FA">
        <w:rPr>
          <w:bCs/>
          <w:iCs/>
          <w:lang w:val="en-GB"/>
        </w:rPr>
        <w:t xml:space="preserve"> </w:t>
      </w:r>
      <w:r w:rsidR="00053A76" w:rsidRPr="00E1064E">
        <w:rPr>
          <w:bCs/>
          <w:iCs/>
          <w:lang w:val="en-GB"/>
        </w:rPr>
        <w:t xml:space="preserve">The </w:t>
      </w:r>
      <w:r w:rsidR="00074E05" w:rsidRPr="00EB5F94">
        <w:rPr>
          <w:color w:val="FF0000"/>
          <w:lang w:val="de-DE"/>
        </w:rPr>
        <w:t>DC</w:t>
      </w:r>
      <w:r w:rsidR="00074E05">
        <w:rPr>
          <w:color w:val="FF0000"/>
          <w:lang w:val="de-DE"/>
        </w:rPr>
        <w:t>M</w:t>
      </w:r>
      <w:r w:rsidR="00053A76" w:rsidRPr="00E1064E">
        <w:rPr>
          <w:bCs/>
          <w:iCs/>
          <w:lang w:val="en-GB"/>
        </w:rPr>
        <w:t xml:space="preserve"> is in cha</w:t>
      </w:r>
      <w:r w:rsidR="00E34007">
        <w:rPr>
          <w:bCs/>
          <w:iCs/>
          <w:lang w:val="en-GB"/>
        </w:rPr>
        <w:t>rge of sending commands to DIFs</w:t>
      </w:r>
      <w:r w:rsidR="004837D2">
        <w:rPr>
          <w:bCs/>
          <w:iCs/>
          <w:lang w:val="en-GB"/>
        </w:rPr>
        <w:t>,</w:t>
      </w:r>
      <w:r w:rsidR="00053A76" w:rsidRPr="00E1064E">
        <w:rPr>
          <w:bCs/>
          <w:iCs/>
          <w:lang w:val="en-GB"/>
        </w:rPr>
        <w:t xml:space="preserve"> </w:t>
      </w:r>
      <w:r w:rsidR="005D76FD">
        <w:rPr>
          <w:bCs/>
          <w:iCs/>
          <w:lang w:val="en-GB"/>
        </w:rPr>
        <w:t>collecting</w:t>
      </w:r>
      <w:r w:rsidR="00053A76" w:rsidRPr="00E1064E">
        <w:rPr>
          <w:bCs/>
          <w:iCs/>
          <w:lang w:val="en-GB"/>
        </w:rPr>
        <w:t xml:space="preserve"> data from</w:t>
      </w:r>
      <w:r w:rsidR="00C418D9">
        <w:rPr>
          <w:rFonts w:hint="eastAsia"/>
          <w:bCs/>
          <w:iCs/>
          <w:lang w:val="en-GB" w:eastAsia="zh-CN"/>
        </w:rPr>
        <w:t xml:space="preserve"> </w:t>
      </w:r>
      <w:r w:rsidR="00634BEE">
        <w:rPr>
          <w:bCs/>
          <w:iCs/>
          <w:lang w:val="en-GB" w:eastAsia="zh-CN"/>
        </w:rPr>
        <w:t xml:space="preserve">different </w:t>
      </w:r>
      <w:r w:rsidR="00053A76" w:rsidRPr="00E41174">
        <w:rPr>
          <w:bCs/>
          <w:iCs/>
          <w:color w:val="FF0000"/>
          <w:lang w:val="en-GB"/>
        </w:rPr>
        <w:t>DIFs, making compression</w:t>
      </w:r>
      <w:r w:rsidR="00053A76" w:rsidRPr="00E1064E">
        <w:rPr>
          <w:bCs/>
          <w:iCs/>
          <w:lang w:val="en-GB"/>
        </w:rPr>
        <w:t xml:space="preserve"> and transferring data to PC.</w:t>
      </w:r>
      <w:r w:rsidR="00053A76" w:rsidRPr="00873CF6">
        <w:rPr>
          <w:bCs/>
          <w:iCs/>
          <w:color w:val="FF0000"/>
          <w:lang w:val="en-GB"/>
        </w:rPr>
        <w:t xml:space="preserve"> </w:t>
      </w:r>
      <w:r w:rsidR="00F61C8C">
        <w:rPr>
          <w:bCs/>
          <w:iCs/>
          <w:color w:val="FF0000"/>
          <w:lang w:val="en-GB"/>
        </w:rPr>
        <w:t>In this study, a</w:t>
      </w:r>
      <w:r w:rsidR="00BF2703" w:rsidRPr="00873CF6">
        <w:rPr>
          <w:bCs/>
          <w:iCs/>
          <w:color w:val="FF0000"/>
          <w:lang w:val="en-GB"/>
        </w:rPr>
        <w:t xml:space="preserve"> </w:t>
      </w:r>
      <w:r w:rsidR="00053A76" w:rsidRPr="00873CF6">
        <w:rPr>
          <w:bCs/>
          <w:iCs/>
          <w:color w:val="FF0000"/>
          <w:lang w:val="en-GB"/>
        </w:rPr>
        <w:t>protot</w:t>
      </w:r>
      <w:r w:rsidR="00C368E8" w:rsidRPr="00873CF6">
        <w:rPr>
          <w:bCs/>
          <w:iCs/>
          <w:color w:val="FF0000"/>
          <w:lang w:val="en-GB"/>
        </w:rPr>
        <w:t>ype</w:t>
      </w:r>
      <w:r w:rsidR="00625A64" w:rsidRPr="00873CF6">
        <w:rPr>
          <w:bCs/>
          <w:iCs/>
          <w:color w:val="FF0000"/>
          <w:lang w:val="en-GB"/>
        </w:rPr>
        <w:t xml:space="preserve"> based on the architecture</w:t>
      </w:r>
      <w:r w:rsidR="00DF426B">
        <w:rPr>
          <w:bCs/>
          <w:iCs/>
          <w:color w:val="FF0000"/>
          <w:lang w:val="en-GB"/>
        </w:rPr>
        <w:t xml:space="preserve"> mentioned above,</w:t>
      </w:r>
      <w:r w:rsidR="00C368E8" w:rsidRPr="00873CF6">
        <w:rPr>
          <w:bCs/>
          <w:iCs/>
          <w:color w:val="FF0000"/>
          <w:lang w:val="en-GB"/>
        </w:rPr>
        <w:t xml:space="preserve"> with up to six</w:t>
      </w:r>
      <w:r w:rsidR="00053A76" w:rsidRPr="00873CF6">
        <w:rPr>
          <w:bCs/>
          <w:iCs/>
          <w:color w:val="FF0000"/>
          <w:lang w:val="en-GB"/>
        </w:rPr>
        <w:t xml:space="preserve"> layers of detector arrays</w:t>
      </w:r>
      <w:r w:rsidR="00DF426B">
        <w:rPr>
          <w:bCs/>
          <w:iCs/>
          <w:color w:val="FF0000"/>
          <w:lang w:val="en-GB"/>
        </w:rPr>
        <w:t>,</w:t>
      </w:r>
      <w:r w:rsidR="00053A76" w:rsidRPr="00873CF6">
        <w:rPr>
          <w:bCs/>
          <w:iCs/>
          <w:color w:val="FF0000"/>
          <w:lang w:val="en-GB"/>
        </w:rPr>
        <w:t xml:space="preserve"> </w:t>
      </w:r>
      <w:r w:rsidR="00DF426B">
        <w:rPr>
          <w:bCs/>
          <w:iCs/>
          <w:color w:val="FF0000"/>
          <w:lang w:val="en-GB" w:eastAsia="zh-CN"/>
        </w:rPr>
        <w:t>is</w:t>
      </w:r>
      <w:r w:rsidR="00053A76" w:rsidRPr="00873CF6">
        <w:rPr>
          <w:bCs/>
          <w:iCs/>
          <w:color w:val="FF0000"/>
          <w:lang w:val="en-GB"/>
        </w:rPr>
        <w:t xml:space="preserve"> implemented</w:t>
      </w:r>
      <w:r w:rsidR="00BF2703" w:rsidRPr="00873CF6">
        <w:rPr>
          <w:bCs/>
          <w:iCs/>
          <w:color w:val="FF0000"/>
          <w:lang w:val="en-GB"/>
        </w:rPr>
        <w:t>.</w:t>
      </w:r>
    </w:p>
    <w:p w14:paraId="43D3F055" w14:textId="401E2D07" w:rsidR="00E1064E" w:rsidRPr="004C097D" w:rsidRDefault="00E1064E" w:rsidP="0083516F">
      <w:pPr>
        <w:pStyle w:val="Subsection"/>
        <w:rPr>
          <w:bCs/>
          <w:iCs/>
          <w:lang w:val="en-GB" w:eastAsia="zh-CN"/>
        </w:rPr>
      </w:pPr>
      <w:bookmarkStart w:id="4" w:name="_Toc505354717"/>
      <w:r w:rsidRPr="004C097D">
        <w:rPr>
          <w:rFonts w:hint="eastAsia"/>
          <w:bCs/>
          <w:iCs/>
          <w:lang w:val="en-GB" w:eastAsia="zh-CN"/>
        </w:rPr>
        <w:t>A</w:t>
      </w:r>
      <w:r w:rsidRPr="004C097D">
        <w:rPr>
          <w:bCs/>
          <w:iCs/>
          <w:lang w:val="en-GB" w:eastAsia="zh-CN"/>
        </w:rPr>
        <w:t>SIC</w:t>
      </w:r>
      <w:bookmarkEnd w:id="4"/>
    </w:p>
    <w:p w14:paraId="1C1AB136" w14:textId="32C06D86" w:rsidR="004C097D" w:rsidRDefault="00B4792A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core of the </w:t>
      </w:r>
      <w:r w:rsidR="004C097D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FEB is </w:t>
      </w:r>
      <w:r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</w:t>
      </w:r>
      <w:r w:rsidR="00720182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KIROC</w:t>
      </w:r>
      <w:r w:rsidR="005D061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2 (</w:t>
      </w:r>
      <w:r w:rsidR="005F5BBA" w:rsidRPr="005F5BBA">
        <w:rPr>
          <w:rFonts w:ascii="Times New Roman" w:hAnsi="Times New Roman"/>
          <w:b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="005D061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ilicon </w:t>
      </w:r>
      <w:r w:rsidR="005F5BBA" w:rsidRPr="005F5BBA">
        <w:rPr>
          <w:rFonts w:ascii="Times New Roman" w:hAnsi="Times New Roman"/>
          <w:b/>
          <w:bCs/>
          <w:iCs/>
          <w:color w:val="FF0000"/>
          <w:kern w:val="0"/>
          <w:sz w:val="22"/>
          <w:szCs w:val="20"/>
          <w:lang w:val="en-GB" w:eastAsia="ru-RU"/>
        </w:rPr>
        <w:t>K</w:t>
      </w:r>
      <w:r w:rsidR="005D061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lorimeter </w:t>
      </w:r>
      <w:r w:rsidR="005F5BBA" w:rsidRPr="005F5BBA">
        <w:rPr>
          <w:rFonts w:ascii="Times New Roman" w:hAnsi="Times New Roman"/>
          <w:b/>
          <w:bCs/>
          <w:iCs/>
          <w:color w:val="FF0000"/>
          <w:kern w:val="0"/>
          <w:sz w:val="22"/>
          <w:szCs w:val="20"/>
          <w:lang w:val="en-GB" w:eastAsia="ru-RU"/>
        </w:rPr>
        <w:t>I</w:t>
      </w:r>
      <w:r w:rsidR="002D5577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ntegrated </w:t>
      </w:r>
      <w:r w:rsidR="005F5BBA" w:rsidRPr="005F5BBA">
        <w:rPr>
          <w:rFonts w:ascii="Times New Roman" w:hAnsi="Times New Roman"/>
          <w:b/>
          <w:bCs/>
          <w:iCs/>
          <w:color w:val="FF0000"/>
          <w:kern w:val="0"/>
          <w:sz w:val="22"/>
          <w:szCs w:val="20"/>
          <w:lang w:val="en-GB" w:eastAsia="ru-RU"/>
        </w:rPr>
        <w:t>R</w:t>
      </w:r>
      <w:r w:rsidR="002D5577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ad</w:t>
      </w:r>
      <w:r w:rsidR="005F5BBA" w:rsidRPr="005F5BBA">
        <w:rPr>
          <w:rFonts w:ascii="Times New Roman" w:hAnsi="Times New Roman"/>
          <w:b/>
          <w:bCs/>
          <w:iCs/>
          <w:color w:val="FF0000"/>
          <w:kern w:val="0"/>
          <w:sz w:val="22"/>
          <w:szCs w:val="20"/>
          <w:lang w:val="en-GB" w:eastAsia="ru-RU"/>
        </w:rPr>
        <w:t>O</w:t>
      </w:r>
      <w:r w:rsidR="005D061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ut </w:t>
      </w:r>
      <w:r w:rsidR="005F5BBA" w:rsidRPr="005F5BBA">
        <w:rPr>
          <w:rFonts w:ascii="Times New Roman" w:hAnsi="Times New Roman"/>
          <w:b/>
          <w:bCs/>
          <w:iCs/>
          <w:color w:val="FF0000"/>
          <w:kern w:val="0"/>
          <w:sz w:val="22"/>
          <w:szCs w:val="20"/>
          <w:lang w:val="en-GB" w:eastAsia="ru-RU"/>
        </w:rPr>
        <w:t>C</w:t>
      </w:r>
      <w:r w:rsidR="002D5577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hip </w:t>
      </w:r>
      <w:r w:rsidR="002D5577" w:rsidRPr="0069681C">
        <w:rPr>
          <w:rFonts w:ascii="Times New Roman" w:hAnsi="Times New Roman"/>
          <w:b/>
          <w:bCs/>
          <w:iCs/>
          <w:color w:val="FF0000"/>
          <w:kern w:val="0"/>
          <w:sz w:val="22"/>
          <w:szCs w:val="20"/>
          <w:lang w:val="en-GB" w:eastAsia="ru-RU"/>
        </w:rPr>
        <w:t>2</w:t>
      </w:r>
      <w:r w:rsidR="002D5577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)</w:t>
      </w:r>
      <w:r w:rsidR="003320B0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3745F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chip </w:t>
      </w:r>
      <w:r w:rsidR="003320B0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designed by</w:t>
      </w:r>
      <w:r w:rsidR="00BD30B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IN2P3/OMEGA group from</w:t>
      </w:r>
      <w:r w:rsidR="003320B0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rance</w:t>
      </w:r>
      <w:r w:rsidR="004C097D" w:rsidRPr="002D557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F85E0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KIROC2</w:t>
      </w:r>
      <w:r w:rsidR="00B22785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s</w:t>
      </w:r>
      <w:r w:rsidR="00A10B8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 ASIC for the </w:t>
      </w:r>
      <w:r w:rsidR="00E21396" w:rsidRPr="00E21396">
        <w:rPr>
          <w:rFonts w:ascii="Times New Roman" w:hAnsi="Times New Roman"/>
          <w:b/>
          <w:bCs/>
          <w:iCs/>
          <w:color w:val="FF0000"/>
          <w:kern w:val="0"/>
          <w:sz w:val="22"/>
          <w:szCs w:val="20"/>
          <w:lang w:val="en-GB" w:eastAsia="ru-RU"/>
        </w:rPr>
        <w:t>I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nternational </w:t>
      </w:r>
      <w:r w:rsidR="00E21396" w:rsidRPr="00E21396">
        <w:rPr>
          <w:rFonts w:ascii="Times New Roman" w:hAnsi="Times New Roman"/>
          <w:b/>
          <w:bCs/>
          <w:iCs/>
          <w:color w:val="FF0000"/>
          <w:kern w:val="0"/>
          <w:sz w:val="22"/>
          <w:szCs w:val="20"/>
          <w:lang w:val="en-GB" w:eastAsia="ru-RU"/>
        </w:rPr>
        <w:t>L</w:t>
      </w:r>
      <w:r w:rsidR="00A10B8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rge </w:t>
      </w:r>
      <w:r w:rsidR="00E21396" w:rsidRPr="00E21396">
        <w:rPr>
          <w:rFonts w:ascii="Times New Roman" w:hAnsi="Times New Roman"/>
          <w:b/>
          <w:bCs/>
          <w:iCs/>
          <w:color w:val="FF0000"/>
          <w:kern w:val="0"/>
          <w:sz w:val="22"/>
          <w:szCs w:val="20"/>
          <w:lang w:val="en-GB" w:eastAsia="ru-RU"/>
        </w:rPr>
        <w:t>D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etector (ILD) </w:t>
      </w:r>
      <w:r w:rsidR="00C9245F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fldChar w:fldCharType="begin"/>
      </w:r>
      <w:r w:rsidR="00C9245F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instrText xml:space="preserve"> REF _Ref504552856 \r \h </w:instrText>
      </w:r>
      <w:r w:rsidR="00C9245F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</w:r>
      <w:r w:rsidR="00C9245F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fldChar w:fldCharType="separate"/>
      </w:r>
      <w:r w:rsidR="008902F4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[8]</w:t>
      </w:r>
      <w:r w:rsidR="00C9245F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fldChar w:fldCharType="end"/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i</w:t>
      </w:r>
      <w:r w:rsidR="001758C3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-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W ECAL. </w:t>
      </w:r>
      <w:r w:rsidR="00026FAE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</w:t>
      </w:r>
      <w:r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igure 3 </w:t>
      </w:r>
      <w:r w:rsidR="00A940D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presents</w:t>
      </w:r>
      <w:r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chematic </w:t>
      </w:r>
      <w:r w:rsidR="00C20F8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llustration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 SKIROC2</w:t>
      </w:r>
      <w:r w:rsidR="0031368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 where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channels</w:t>
      </w:r>
      <w:r w:rsidR="004C097D" w:rsidRPr="00A54EC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E34A8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re </w:t>
      </w:r>
      <w:r w:rsidR="00FE0BF4" w:rsidRPr="00A54EC4">
        <w:rPr>
          <w:rFonts w:ascii="Times New Roman" w:hAnsi="Times New Roman" w:hint="eastAsia"/>
          <w:bCs/>
          <w:iCs/>
          <w:color w:val="FF0000"/>
          <w:kern w:val="0"/>
          <w:sz w:val="22"/>
          <w:szCs w:val="20"/>
          <w:lang w:val="en-GB"/>
        </w:rPr>
        <w:t>integrated</w:t>
      </w:r>
      <w:r w:rsidR="00FE0BF4" w:rsidRPr="00A54EC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C2647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on</w:t>
      </w:r>
      <w:r w:rsidR="004C097D" w:rsidRPr="00A54EC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ne chip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Each channel is composed of a </w:t>
      </w:r>
      <w:r w:rsidR="0068063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harge-</w:t>
      </w:r>
      <w:r w:rsidR="0068063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nsitive </w:t>
      </w:r>
      <w:r w:rsidR="0068063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plifier (CSA), two s</w:t>
      </w:r>
      <w:r w:rsidR="0068063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ow shapers with different gain</w:t>
      </w:r>
      <w:r w:rsidR="00A87FC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one fast shaper with a discriminator, 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 </w:t>
      </w:r>
      <w:r w:rsidR="005B6FA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ime-to-d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igital </w:t>
      </w:r>
      <w:r w:rsidR="005B6FA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onvertor</w:t>
      </w:r>
      <w:r w:rsidR="00944485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(TDC)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or time measurement, three </w:t>
      </w:r>
      <w:r w:rsidR="009F374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witched </w:t>
      </w:r>
      <w:r w:rsidR="009F374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pacitor </w:t>
      </w:r>
      <w:r w:rsidR="009F374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rrays (SCA) of 15 depth to store analog signal and an ADC to convert</w:t>
      </w:r>
      <w:r w:rsidR="00B26A03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ignal</w:t>
      </w:r>
      <w:r w:rsidR="00B26A0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rom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alog to digital.</w:t>
      </w:r>
    </w:p>
    <w:p w14:paraId="7B332620" w14:textId="0AAB2F2D" w:rsidR="00E85884" w:rsidRDefault="00E85884" w:rsidP="00E85884">
      <w:pPr>
        <w:pStyle w:val="a1"/>
        <w:keepNext/>
        <w:ind w:firstLine="0"/>
        <w:jc w:val="center"/>
      </w:pPr>
      <w:r w:rsidRPr="004C097D">
        <w:rPr>
          <w:bCs/>
          <w:iCs/>
          <w:noProof/>
          <w:lang w:eastAsia="zh-CN"/>
        </w:rPr>
        <w:drawing>
          <wp:inline distT="0" distB="0" distL="0" distR="0" wp14:anchorId="6AC8C51C" wp14:editId="333EA5B4">
            <wp:extent cx="4032885" cy="2422525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885" cy="242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4A8B23" w14:textId="27946404" w:rsidR="00E85884" w:rsidRPr="004C097D" w:rsidRDefault="00E85884" w:rsidP="00E85884">
      <w:pPr>
        <w:pStyle w:val="a7"/>
        <w:jc w:val="center"/>
        <w:rPr>
          <w:bCs w:val="0"/>
          <w:iCs/>
          <w:lang w:val="en-GB"/>
        </w:rPr>
      </w:pPr>
      <w:r>
        <w:t xml:space="preserve">Figure </w:t>
      </w:r>
      <w:r w:rsidR="00313F19">
        <w:fldChar w:fldCharType="begin"/>
      </w:r>
      <w:r w:rsidR="00313F19">
        <w:instrText xml:space="preserve"> SEQ Figure \* ARABIC </w:instrText>
      </w:r>
      <w:r w:rsidR="00313F19">
        <w:fldChar w:fldCharType="separate"/>
      </w:r>
      <w:r>
        <w:rPr>
          <w:noProof/>
        </w:rPr>
        <w:t>3</w:t>
      </w:r>
      <w:r w:rsidR="00313F19">
        <w:rPr>
          <w:noProof/>
        </w:rPr>
        <w:fldChar w:fldCharType="end"/>
      </w:r>
      <w:r>
        <w:t xml:space="preserve">. </w:t>
      </w:r>
      <w:r w:rsidRPr="001C7CC1">
        <w:rPr>
          <w:b w:val="0"/>
        </w:rPr>
        <w:t xml:space="preserve">The schematic </w:t>
      </w:r>
      <w:r w:rsidR="00DD74AB">
        <w:rPr>
          <w:b w:val="0"/>
        </w:rPr>
        <w:t>illustration</w:t>
      </w:r>
      <w:r w:rsidRPr="001C7CC1">
        <w:rPr>
          <w:b w:val="0"/>
        </w:rPr>
        <w:t xml:space="preserve"> of the analog part of </w:t>
      </w:r>
      <w:r w:rsidR="00DD74AB">
        <w:rPr>
          <w:b w:val="0"/>
        </w:rPr>
        <w:t xml:space="preserve">the </w:t>
      </w:r>
      <w:r w:rsidRPr="001C7CC1">
        <w:rPr>
          <w:b w:val="0"/>
        </w:rPr>
        <w:t>SKIROC2</w:t>
      </w:r>
    </w:p>
    <w:p w14:paraId="2C4C039B" w14:textId="77777777" w:rsidR="00E85884" w:rsidRPr="00E85884" w:rsidRDefault="00E85884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</w:pPr>
    </w:p>
    <w:p w14:paraId="470D34A4" w14:textId="25D3A18B" w:rsidR="004C097D" w:rsidRPr="004C097D" w:rsidRDefault="004C097D" w:rsidP="004C097D">
      <w:pPr>
        <w:pStyle w:val="a1"/>
        <w:rPr>
          <w:bCs/>
          <w:iCs/>
          <w:lang w:val="en-GB"/>
        </w:rPr>
      </w:pPr>
      <w:r w:rsidRPr="002B1D4C">
        <w:rPr>
          <w:bCs/>
          <w:iCs/>
          <w:color w:val="FF0000"/>
          <w:lang w:val="en-GB"/>
        </w:rPr>
        <w:t>The</w:t>
      </w:r>
      <w:r w:rsidRPr="004C097D">
        <w:rPr>
          <w:bCs/>
          <w:iCs/>
          <w:lang w:val="en-GB"/>
        </w:rPr>
        <w:t xml:space="preserve"> </w:t>
      </w:r>
      <w:r w:rsidR="00A105CD" w:rsidRPr="00A54EC4">
        <w:rPr>
          <w:bCs/>
          <w:iCs/>
          <w:color w:val="FF0000"/>
          <w:lang w:val="en-GB"/>
        </w:rPr>
        <w:t>input</w:t>
      </w:r>
      <w:r w:rsidR="00772B10" w:rsidRPr="00C27686">
        <w:rPr>
          <w:bCs/>
          <w:iCs/>
          <w:color w:val="FF0000"/>
          <w:lang w:val="en-GB"/>
        </w:rPr>
        <w:t xml:space="preserve"> </w:t>
      </w:r>
      <w:r w:rsidRPr="00C27686">
        <w:rPr>
          <w:bCs/>
          <w:iCs/>
          <w:color w:val="FF0000"/>
          <w:lang w:val="en-GB"/>
        </w:rPr>
        <w:t>signal passes through the CSA with</w:t>
      </w:r>
      <w:r w:rsidR="00BE24A5" w:rsidRPr="00C27686">
        <w:rPr>
          <w:bCs/>
          <w:iCs/>
          <w:color w:val="FF0000"/>
          <w:lang w:val="en-GB"/>
        </w:rPr>
        <w:t xml:space="preserve"> the</w:t>
      </w:r>
      <w:r w:rsidRPr="00C27686">
        <w:rPr>
          <w:bCs/>
          <w:iCs/>
          <w:color w:val="FF0000"/>
          <w:lang w:val="en-GB"/>
        </w:rPr>
        <w:t xml:space="preserve"> variable gain set by</w:t>
      </w:r>
      <w:r w:rsidR="00510ECB" w:rsidRPr="00C27686">
        <w:rPr>
          <w:bCs/>
          <w:iCs/>
          <w:color w:val="FF0000"/>
          <w:lang w:val="en-GB"/>
        </w:rPr>
        <w:t xml:space="preserve"> </w:t>
      </w:r>
      <w:r w:rsidR="00987251" w:rsidRPr="00C27686">
        <w:rPr>
          <w:bCs/>
          <w:iCs/>
          <w:color w:val="FF0000"/>
          <w:lang w:val="en-GB"/>
        </w:rPr>
        <w:t>switchable</w:t>
      </w:r>
      <w:r w:rsidRPr="00C27686">
        <w:rPr>
          <w:bCs/>
          <w:iCs/>
          <w:color w:val="FF0000"/>
          <w:lang w:val="en-GB"/>
        </w:rPr>
        <w:t xml:space="preserve"> feedback capacitance (C</w:t>
      </w:r>
      <w:r w:rsidRPr="00C27686">
        <w:rPr>
          <w:bCs/>
          <w:iCs/>
          <w:color w:val="FF0000"/>
          <w:vertAlign w:val="subscript"/>
          <w:lang w:val="en-GB"/>
        </w:rPr>
        <w:t>f</w:t>
      </w:r>
      <w:r w:rsidRPr="00C27686">
        <w:rPr>
          <w:bCs/>
          <w:iCs/>
          <w:color w:val="FF0000"/>
          <w:lang w:val="en-GB"/>
        </w:rPr>
        <w:t>)</w:t>
      </w:r>
      <w:r w:rsidR="00D36CE5" w:rsidRPr="00C27686">
        <w:rPr>
          <w:bCs/>
          <w:iCs/>
          <w:color w:val="FF0000"/>
          <w:lang w:val="en-GB"/>
        </w:rPr>
        <w:t xml:space="preserve"> array</w:t>
      </w:r>
      <w:r w:rsidRPr="00C27686">
        <w:rPr>
          <w:bCs/>
          <w:iCs/>
          <w:color w:val="FF0000"/>
          <w:lang w:val="en-GB"/>
        </w:rPr>
        <w:t xml:space="preserve">. The output of CSA is </w:t>
      </w:r>
      <w:r w:rsidR="00A105CD" w:rsidRPr="00C27686">
        <w:rPr>
          <w:bCs/>
          <w:iCs/>
          <w:color w:val="FF0000"/>
          <w:lang w:val="en-GB"/>
        </w:rPr>
        <w:t xml:space="preserve">fed </w:t>
      </w:r>
      <w:r w:rsidRPr="00C27686">
        <w:rPr>
          <w:bCs/>
          <w:iCs/>
          <w:color w:val="FF0000"/>
          <w:lang w:val="en-GB"/>
        </w:rPr>
        <w:t>to the fast</w:t>
      </w:r>
      <w:r w:rsidR="00BE24A5" w:rsidRPr="00C27686">
        <w:rPr>
          <w:bCs/>
          <w:iCs/>
          <w:color w:val="FF0000"/>
          <w:lang w:val="en-GB"/>
        </w:rPr>
        <w:t xml:space="preserve"> and slow</w:t>
      </w:r>
      <w:r w:rsidRPr="00C27686">
        <w:rPr>
          <w:bCs/>
          <w:iCs/>
          <w:color w:val="FF0000"/>
          <w:lang w:val="en-GB"/>
        </w:rPr>
        <w:t xml:space="preserve"> shaper</w:t>
      </w:r>
      <w:r w:rsidR="00BE24A5" w:rsidRPr="00C27686">
        <w:rPr>
          <w:bCs/>
          <w:iCs/>
          <w:color w:val="FF0000"/>
          <w:lang w:val="en-GB"/>
        </w:rPr>
        <w:t>s</w:t>
      </w:r>
      <w:r w:rsidRPr="00C27686">
        <w:rPr>
          <w:bCs/>
          <w:iCs/>
          <w:color w:val="FF0000"/>
          <w:lang w:val="en-GB"/>
        </w:rPr>
        <w:t xml:space="preserve">. </w:t>
      </w:r>
      <w:r w:rsidRPr="00B8126E">
        <w:rPr>
          <w:bCs/>
          <w:iCs/>
          <w:color w:val="FF0000"/>
          <w:lang w:val="en-GB"/>
        </w:rPr>
        <w:t>By comparing fast shaper</w:t>
      </w:r>
      <w:r w:rsidR="00873999" w:rsidRPr="00B8126E">
        <w:rPr>
          <w:bCs/>
          <w:iCs/>
          <w:color w:val="FF0000"/>
          <w:lang w:val="en-GB"/>
        </w:rPr>
        <w:t>’s output</w:t>
      </w:r>
      <w:r w:rsidRPr="00B8126E">
        <w:rPr>
          <w:bCs/>
          <w:iCs/>
          <w:color w:val="FF0000"/>
          <w:lang w:val="en-GB"/>
        </w:rPr>
        <w:t xml:space="preserve"> with</w:t>
      </w:r>
      <w:r w:rsidR="00204C11">
        <w:rPr>
          <w:bCs/>
          <w:iCs/>
          <w:color w:val="FF0000"/>
          <w:lang w:val="en-GB"/>
        </w:rPr>
        <w:t xml:space="preserve"> a</w:t>
      </w:r>
      <w:r w:rsidRPr="00B8126E">
        <w:rPr>
          <w:bCs/>
          <w:iCs/>
          <w:color w:val="FF0000"/>
          <w:lang w:val="en-GB"/>
        </w:rPr>
        <w:t xml:space="preserve"> threshold, the discriminator generates </w:t>
      </w:r>
      <w:r w:rsidR="00BD2DAA">
        <w:rPr>
          <w:bCs/>
          <w:iCs/>
          <w:color w:val="FF0000"/>
          <w:lang w:val="en-GB"/>
        </w:rPr>
        <w:t xml:space="preserve">a </w:t>
      </w:r>
      <w:r w:rsidRPr="00B8126E">
        <w:rPr>
          <w:bCs/>
          <w:iCs/>
          <w:color w:val="FF0000"/>
          <w:lang w:val="en-GB"/>
        </w:rPr>
        <w:t>trigger signal to hold the voltages at two slow shaper outputs</w:t>
      </w:r>
      <w:r w:rsidR="008820DB">
        <w:rPr>
          <w:bCs/>
          <w:iCs/>
          <w:color w:val="FF0000"/>
          <w:lang w:val="en-GB"/>
        </w:rPr>
        <w:t>, which are optimized for low-noise charge measurement,</w:t>
      </w:r>
      <w:r w:rsidRPr="00B8126E">
        <w:rPr>
          <w:bCs/>
          <w:iCs/>
          <w:color w:val="FF0000"/>
          <w:lang w:val="en-GB"/>
        </w:rPr>
        <w:t xml:space="preserve"> </w:t>
      </w:r>
      <w:r w:rsidR="0086571F" w:rsidRPr="00B8126E">
        <w:rPr>
          <w:bCs/>
          <w:iCs/>
          <w:color w:val="FF0000"/>
          <w:lang w:val="en-GB"/>
        </w:rPr>
        <w:t>on</w:t>
      </w:r>
      <w:r w:rsidRPr="00B8126E">
        <w:rPr>
          <w:bCs/>
          <w:iCs/>
          <w:color w:val="FF0000"/>
          <w:lang w:val="en-GB"/>
        </w:rPr>
        <w:t xml:space="preserve"> the SCAs</w:t>
      </w:r>
      <w:r w:rsidR="00134CF4" w:rsidRPr="00B8126E">
        <w:rPr>
          <w:bCs/>
          <w:iCs/>
          <w:color w:val="FF0000"/>
          <w:lang w:val="en-GB"/>
        </w:rPr>
        <w:t>.</w:t>
      </w:r>
      <w:r w:rsidR="00134CF4">
        <w:rPr>
          <w:bCs/>
          <w:iCs/>
          <w:lang w:val="en-GB"/>
        </w:rPr>
        <w:t xml:space="preserve"> The signals</w:t>
      </w:r>
      <w:r w:rsidRPr="004C097D">
        <w:rPr>
          <w:bCs/>
          <w:iCs/>
          <w:lang w:val="en-GB"/>
        </w:rPr>
        <w:t xml:space="preserve"> on the SCAs are read</w:t>
      </w:r>
      <w:r w:rsidR="00CA3057">
        <w:rPr>
          <w:bCs/>
          <w:iCs/>
          <w:lang w:val="en-GB"/>
        </w:rPr>
        <w:t xml:space="preserve"> </w:t>
      </w:r>
      <w:r w:rsidR="00617B24">
        <w:rPr>
          <w:bCs/>
          <w:iCs/>
          <w:lang w:val="en-GB"/>
        </w:rPr>
        <w:t>out</w:t>
      </w:r>
      <w:r w:rsidR="00617B24" w:rsidRPr="00773F8E">
        <w:rPr>
          <w:bCs/>
          <w:iCs/>
          <w:color w:val="FF0000"/>
          <w:lang w:val="en-GB"/>
        </w:rPr>
        <w:t xml:space="preserve"> </w:t>
      </w:r>
      <w:r w:rsidR="008F182F" w:rsidRPr="00773F8E">
        <w:rPr>
          <w:bCs/>
          <w:iCs/>
          <w:color w:val="FF0000"/>
          <w:lang w:val="en-GB"/>
        </w:rPr>
        <w:t>and</w:t>
      </w:r>
      <w:r w:rsidR="008F182F">
        <w:rPr>
          <w:bCs/>
          <w:iCs/>
          <w:lang w:val="en-GB"/>
        </w:rPr>
        <w:t xml:space="preserve"> </w:t>
      </w:r>
      <w:r w:rsidR="00617B24">
        <w:rPr>
          <w:bCs/>
          <w:iCs/>
          <w:lang w:val="en-GB"/>
        </w:rPr>
        <w:t>converted</w:t>
      </w:r>
      <w:r w:rsidRPr="004C097D">
        <w:rPr>
          <w:bCs/>
          <w:iCs/>
          <w:lang w:val="en-GB"/>
        </w:rPr>
        <w:t xml:space="preserve"> by a 12-bit Wilkinson ADC and a multiplexer, with a bunch ID</w:t>
      </w:r>
      <w:r w:rsidRPr="003078F3">
        <w:rPr>
          <w:bCs/>
          <w:iCs/>
          <w:color w:val="FF0000"/>
          <w:lang w:val="en-GB"/>
        </w:rPr>
        <w:t xml:space="preserve"> tagged </w:t>
      </w:r>
      <w:r w:rsidR="00542C91">
        <w:rPr>
          <w:bCs/>
          <w:iCs/>
          <w:color w:val="FF0000"/>
          <w:lang w:val="en-GB"/>
        </w:rPr>
        <w:t>on</w:t>
      </w:r>
      <w:r w:rsidRPr="003078F3">
        <w:rPr>
          <w:bCs/>
          <w:iCs/>
          <w:color w:val="FF0000"/>
          <w:lang w:val="en-GB"/>
        </w:rPr>
        <w:t xml:space="preserve"> </w:t>
      </w:r>
      <w:r w:rsidR="006E7C55" w:rsidRPr="003078F3">
        <w:rPr>
          <w:bCs/>
          <w:iCs/>
          <w:color w:val="FF0000"/>
          <w:lang w:val="en-GB"/>
        </w:rPr>
        <w:t xml:space="preserve">a </w:t>
      </w:r>
      <w:r w:rsidRPr="003078F3">
        <w:rPr>
          <w:bCs/>
          <w:iCs/>
          <w:color w:val="FF0000"/>
          <w:lang w:val="en-GB"/>
        </w:rPr>
        <w:t>10</w:t>
      </w:r>
      <w:r w:rsidR="008552FE">
        <w:rPr>
          <w:bCs/>
          <w:iCs/>
          <w:color w:val="FF0000"/>
        </w:rPr>
        <w:t xml:space="preserve"> </w:t>
      </w:r>
      <w:r w:rsidRPr="003078F3">
        <w:rPr>
          <w:bCs/>
          <w:iCs/>
          <w:color w:val="FF0000"/>
          <w:lang w:val="en-GB"/>
        </w:rPr>
        <w:t>MHz</w:t>
      </w:r>
      <w:r w:rsidR="00DE7ABE" w:rsidRPr="003078F3">
        <w:rPr>
          <w:bCs/>
          <w:iCs/>
          <w:color w:val="FF0000"/>
          <w:lang w:val="en-GB"/>
        </w:rPr>
        <w:t xml:space="preserve"> </w:t>
      </w:r>
      <w:r w:rsidRPr="003078F3">
        <w:rPr>
          <w:bCs/>
          <w:iCs/>
          <w:color w:val="FF0000"/>
          <w:lang w:val="en-GB"/>
        </w:rPr>
        <w:t>clock</w:t>
      </w:r>
      <w:r w:rsidR="008F182F">
        <w:rPr>
          <w:bCs/>
          <w:iCs/>
          <w:lang w:val="en-GB"/>
        </w:rPr>
        <w:t>, then</w:t>
      </w:r>
      <w:r w:rsidRPr="004C097D">
        <w:rPr>
          <w:bCs/>
          <w:iCs/>
          <w:lang w:val="en-GB"/>
        </w:rPr>
        <w:t xml:space="preserve"> saved in the </w:t>
      </w:r>
      <w:r w:rsidR="008F182F">
        <w:rPr>
          <w:bCs/>
          <w:iCs/>
          <w:lang w:val="en-GB"/>
        </w:rPr>
        <w:t xml:space="preserve">on-chip </w:t>
      </w:r>
      <w:r w:rsidRPr="004C097D">
        <w:rPr>
          <w:bCs/>
          <w:iCs/>
          <w:lang w:val="en-GB"/>
        </w:rPr>
        <w:t>memory.</w:t>
      </w:r>
    </w:p>
    <w:p w14:paraId="60A9511E" w14:textId="130BFD00" w:rsidR="004C097D" w:rsidRPr="004C097D" w:rsidRDefault="00871EA9" w:rsidP="004C097D">
      <w:pPr>
        <w:pStyle w:val="a1"/>
        <w:rPr>
          <w:bCs/>
          <w:iCs/>
          <w:lang w:val="en-GB"/>
        </w:rPr>
      </w:pPr>
      <w:r w:rsidRPr="004E5F14">
        <w:rPr>
          <w:rFonts w:hint="eastAsia"/>
          <w:bCs/>
          <w:iCs/>
          <w:color w:val="FF0000"/>
          <w:lang w:val="en-GB" w:eastAsia="zh-CN"/>
        </w:rPr>
        <w:t>B</w:t>
      </w:r>
      <w:r w:rsidRPr="004E5F14">
        <w:rPr>
          <w:bCs/>
          <w:iCs/>
          <w:color w:val="FF0000"/>
          <w:lang w:val="en-GB"/>
        </w:rPr>
        <w:t>enefited from</w:t>
      </w:r>
      <w:r w:rsidR="004C097D" w:rsidRPr="004C097D">
        <w:rPr>
          <w:bCs/>
          <w:iCs/>
          <w:lang w:val="en-GB"/>
        </w:rPr>
        <w:t xml:space="preserve"> </w:t>
      </w:r>
      <w:r w:rsidR="004C097D" w:rsidRPr="00F51615">
        <w:rPr>
          <w:bCs/>
          <w:iCs/>
          <w:color w:val="FF0000"/>
          <w:lang w:val="en-GB"/>
        </w:rPr>
        <w:t>the two</w:t>
      </w:r>
      <w:r w:rsidR="00572F7A" w:rsidRPr="00F51615">
        <w:rPr>
          <w:bCs/>
          <w:iCs/>
          <w:color w:val="FF0000"/>
          <w:lang w:val="en-GB"/>
        </w:rPr>
        <w:t xml:space="preserve"> different-gain</w:t>
      </w:r>
      <w:r w:rsidR="004C097D" w:rsidRPr="00F51615">
        <w:rPr>
          <w:bCs/>
          <w:iCs/>
          <w:color w:val="FF0000"/>
          <w:lang w:val="en-GB"/>
        </w:rPr>
        <w:t xml:space="preserve"> slow shaper</w:t>
      </w:r>
      <w:r w:rsidR="003078F3" w:rsidRPr="00F51615">
        <w:rPr>
          <w:bCs/>
          <w:iCs/>
          <w:color w:val="FF0000"/>
          <w:lang w:val="en-GB"/>
        </w:rPr>
        <w:t>s</w:t>
      </w:r>
      <w:r w:rsidR="004C097D" w:rsidRPr="004C097D">
        <w:rPr>
          <w:bCs/>
          <w:iCs/>
          <w:lang w:val="en-GB"/>
        </w:rPr>
        <w:t xml:space="preserve"> </w:t>
      </w:r>
      <w:r w:rsidR="002F1786">
        <w:rPr>
          <w:bCs/>
          <w:iCs/>
          <w:lang w:val="en-GB"/>
        </w:rPr>
        <w:t>and the</w:t>
      </w:r>
      <w:r w:rsidR="00013C76">
        <w:rPr>
          <w:bCs/>
          <w:iCs/>
          <w:lang w:val="en-GB"/>
        </w:rPr>
        <w:t xml:space="preserve"> </w:t>
      </w:r>
      <w:r w:rsidRPr="004E5F14">
        <w:rPr>
          <w:bCs/>
          <w:iCs/>
          <w:color w:val="FF0000"/>
          <w:lang w:val="en-GB"/>
        </w:rPr>
        <w:t xml:space="preserve">adjustable gain </w:t>
      </w:r>
      <w:r w:rsidR="00013C76" w:rsidRPr="004E5F14">
        <w:rPr>
          <w:bCs/>
          <w:iCs/>
          <w:color w:val="FF0000"/>
          <w:lang w:val="en-GB"/>
        </w:rPr>
        <w:t>CSA</w:t>
      </w:r>
      <w:r w:rsidR="004C097D" w:rsidRPr="004C097D">
        <w:rPr>
          <w:bCs/>
          <w:iCs/>
          <w:lang w:val="en-GB"/>
        </w:rPr>
        <w:t xml:space="preserve">, the SKIROC2 has a wide </w:t>
      </w:r>
      <w:r>
        <w:rPr>
          <w:bCs/>
          <w:iCs/>
          <w:lang w:val="en-GB"/>
        </w:rPr>
        <w:t>dynamic range</w:t>
      </w:r>
      <w:r w:rsidR="00B8126E">
        <w:rPr>
          <w:bCs/>
          <w:iCs/>
          <w:lang w:val="en-GB"/>
        </w:rPr>
        <w:t>,</w:t>
      </w:r>
      <w:r w:rsidR="002B4640" w:rsidRPr="00321D47">
        <w:rPr>
          <w:bCs/>
          <w:iCs/>
          <w:color w:val="FF0000"/>
          <w:lang w:val="en-GB"/>
        </w:rPr>
        <w:t xml:space="preserve"> ensuring a linear response</w:t>
      </w:r>
      <w:r w:rsidR="004C097D" w:rsidRPr="00321D47">
        <w:rPr>
          <w:bCs/>
          <w:iCs/>
          <w:color w:val="FF0000"/>
          <w:lang w:val="en-GB"/>
        </w:rPr>
        <w:t xml:space="preserve"> </w:t>
      </w:r>
      <w:r w:rsidR="002B4640" w:rsidRPr="00321D47">
        <w:rPr>
          <w:bCs/>
          <w:iCs/>
          <w:color w:val="FF0000"/>
          <w:lang w:val="en-GB"/>
        </w:rPr>
        <w:t>for</w:t>
      </w:r>
      <w:r w:rsidR="004C097D" w:rsidRPr="001939FD">
        <w:rPr>
          <w:bCs/>
          <w:iCs/>
          <w:color w:val="FF0000"/>
          <w:lang w:val="en-GB"/>
        </w:rPr>
        <w:t xml:space="preserve"> </w:t>
      </w:r>
      <w:r w:rsidR="002B4640" w:rsidRPr="001939FD">
        <w:rPr>
          <w:bCs/>
          <w:iCs/>
          <w:color w:val="FF0000"/>
          <w:lang w:val="en-GB"/>
        </w:rPr>
        <w:t>1</w:t>
      </w:r>
      <w:r w:rsidR="001939FD" w:rsidRPr="001939FD">
        <w:rPr>
          <w:bCs/>
          <w:iCs/>
          <w:color w:val="FF0000"/>
          <w:lang w:val="en-GB"/>
        </w:rPr>
        <w:t>–</w:t>
      </w:r>
      <w:r w:rsidR="00174A84" w:rsidRPr="001939FD">
        <w:rPr>
          <w:bCs/>
          <w:iCs/>
          <w:color w:val="FF0000"/>
          <w:lang w:val="en-GB"/>
        </w:rPr>
        <w:t>1</w:t>
      </w:r>
      <w:r w:rsidR="002B4640" w:rsidRPr="00321D47">
        <w:rPr>
          <w:bCs/>
          <w:iCs/>
          <w:color w:val="FF0000"/>
          <w:lang w:val="en-GB"/>
        </w:rPr>
        <w:t>5</w:t>
      </w:r>
      <w:r w:rsidR="00792426" w:rsidRPr="00321D47">
        <w:rPr>
          <w:bCs/>
          <w:iCs/>
          <w:color w:val="FF0000"/>
          <w:lang w:val="en-GB"/>
        </w:rPr>
        <w:t xml:space="preserve">00 </w:t>
      </w:r>
      <w:r w:rsidR="004C097D" w:rsidRPr="00321D47">
        <w:rPr>
          <w:bCs/>
          <w:iCs/>
          <w:color w:val="FF0000"/>
          <w:lang w:val="en-GB"/>
        </w:rPr>
        <w:t>MIP</w:t>
      </w:r>
      <w:r w:rsidR="002B4640" w:rsidRPr="00321D47">
        <w:rPr>
          <w:bCs/>
          <w:iCs/>
          <w:color w:val="FF0000"/>
          <w:lang w:val="en-GB"/>
        </w:rPr>
        <w:t xml:space="preserve"> s</w:t>
      </w:r>
      <w:r w:rsidR="002B4640" w:rsidRPr="00B47CBF">
        <w:rPr>
          <w:bCs/>
          <w:iCs/>
          <w:color w:val="FF0000"/>
          <w:lang w:val="en-GB"/>
        </w:rPr>
        <w:t>ignals</w:t>
      </w:r>
      <w:r w:rsidR="004C097D" w:rsidRPr="00B47CBF">
        <w:rPr>
          <w:bCs/>
          <w:iCs/>
          <w:color w:val="FF0000"/>
          <w:lang w:val="en-GB"/>
        </w:rPr>
        <w:t xml:space="preserve">. The peak time is </w:t>
      </w:r>
      <w:r w:rsidR="00D33DDE" w:rsidRPr="00B47CBF">
        <w:rPr>
          <w:bCs/>
          <w:iCs/>
          <w:color w:val="FF0000"/>
          <w:lang w:val="en-GB"/>
        </w:rPr>
        <w:t>tuneable</w:t>
      </w:r>
      <w:r w:rsidR="004C097D" w:rsidRPr="00B47CBF">
        <w:rPr>
          <w:bCs/>
          <w:iCs/>
          <w:color w:val="FF0000"/>
          <w:lang w:val="en-GB"/>
        </w:rPr>
        <w:t xml:space="preserve"> between 50 ns and 100 ns</w:t>
      </w:r>
      <w:r w:rsidR="00C36177" w:rsidRPr="00B47CBF">
        <w:rPr>
          <w:bCs/>
          <w:iCs/>
          <w:color w:val="FF0000"/>
          <w:lang w:val="en-GB"/>
        </w:rPr>
        <w:t xml:space="preserve"> and t</w:t>
      </w:r>
      <w:r w:rsidR="00720944" w:rsidRPr="00B47CBF">
        <w:rPr>
          <w:bCs/>
          <w:iCs/>
          <w:color w:val="FF0000"/>
          <w:lang w:val="en-GB"/>
        </w:rPr>
        <w:t>he power consum</w:t>
      </w:r>
      <w:r w:rsidR="00720944" w:rsidRPr="00141AFE">
        <w:rPr>
          <w:bCs/>
          <w:iCs/>
          <w:color w:val="FF0000"/>
          <w:lang w:val="en-GB"/>
        </w:rPr>
        <w:t xml:space="preserve">ption is </w:t>
      </w:r>
      <w:r w:rsidR="002B1D4C">
        <w:rPr>
          <w:bCs/>
          <w:iCs/>
          <w:color w:val="FF0000"/>
          <w:lang w:val="en-GB"/>
        </w:rPr>
        <w:t>about</w:t>
      </w:r>
      <w:r w:rsidR="00720944" w:rsidRPr="00141AFE">
        <w:rPr>
          <w:bCs/>
          <w:iCs/>
          <w:color w:val="FF0000"/>
          <w:lang w:val="en-GB"/>
        </w:rPr>
        <w:t xml:space="preserve"> 6 mW</w:t>
      </w:r>
      <w:r w:rsidR="00720944" w:rsidRPr="006E12E1">
        <w:rPr>
          <w:bCs/>
          <w:iCs/>
          <w:color w:val="FF0000"/>
          <w:lang w:val="en-GB"/>
        </w:rPr>
        <w:t xml:space="preserve"> per channel</w:t>
      </w:r>
      <w:r w:rsidR="00720944" w:rsidRPr="00EA4241">
        <w:rPr>
          <w:bCs/>
          <w:iCs/>
          <w:color w:val="FF0000"/>
          <w:lang w:val="en-GB"/>
        </w:rPr>
        <w:t>.</w:t>
      </w:r>
      <w:r w:rsidR="00720944">
        <w:rPr>
          <w:bCs/>
          <w:iCs/>
          <w:color w:val="FF0000"/>
          <w:lang w:val="en-GB"/>
        </w:rPr>
        <w:t xml:space="preserve"> </w:t>
      </w:r>
      <w:r w:rsidR="008855ED" w:rsidRPr="00E50B87">
        <w:rPr>
          <w:bCs/>
          <w:iCs/>
          <w:color w:val="FF0000"/>
          <w:lang w:val="en-GB"/>
        </w:rPr>
        <w:t xml:space="preserve">These features </w:t>
      </w:r>
      <w:r w:rsidR="00616F5B">
        <w:rPr>
          <w:bCs/>
          <w:iCs/>
          <w:color w:val="FF0000"/>
          <w:lang w:val="en-GB"/>
        </w:rPr>
        <w:t>meet</w:t>
      </w:r>
      <w:r w:rsidR="008855ED" w:rsidRPr="00E50B87">
        <w:rPr>
          <w:bCs/>
          <w:iCs/>
          <w:color w:val="FF0000"/>
          <w:lang w:val="en-GB"/>
        </w:rPr>
        <w:t xml:space="preserve"> the requirements of </w:t>
      </w:r>
      <w:r w:rsidR="00624E3E" w:rsidRPr="00E50B87">
        <w:rPr>
          <w:bCs/>
          <w:iCs/>
          <w:color w:val="FF0000"/>
          <w:lang w:val="en-GB"/>
        </w:rPr>
        <w:t>the</w:t>
      </w:r>
      <w:r w:rsidR="00D602F3" w:rsidRPr="00E50B87">
        <w:rPr>
          <w:bCs/>
          <w:iCs/>
          <w:color w:val="FF0000"/>
          <w:lang w:val="en-GB"/>
        </w:rPr>
        <w:t xml:space="preserve"> Si-W</w:t>
      </w:r>
      <w:r w:rsidR="00624E3E" w:rsidRPr="00E50B87">
        <w:rPr>
          <w:bCs/>
          <w:iCs/>
          <w:color w:val="FF0000"/>
          <w:lang w:val="en-GB"/>
        </w:rPr>
        <w:t xml:space="preserve"> prototy</w:t>
      </w:r>
      <w:r w:rsidR="00D602F3" w:rsidRPr="00E50B87">
        <w:rPr>
          <w:bCs/>
          <w:iCs/>
          <w:color w:val="FF0000"/>
          <w:lang w:val="en-GB"/>
        </w:rPr>
        <w:t>p</w:t>
      </w:r>
      <w:r w:rsidR="00624E3E" w:rsidRPr="00E50B87">
        <w:rPr>
          <w:bCs/>
          <w:iCs/>
          <w:color w:val="FF0000"/>
          <w:lang w:val="en-GB"/>
        </w:rPr>
        <w:t>e</w:t>
      </w:r>
      <w:r w:rsidR="008855ED" w:rsidRPr="00E50B87">
        <w:rPr>
          <w:bCs/>
          <w:iCs/>
          <w:color w:val="FF0000"/>
          <w:lang w:val="en-GB"/>
        </w:rPr>
        <w:t>.</w:t>
      </w:r>
      <w:r w:rsidR="000C6120" w:rsidRPr="00E50B87">
        <w:rPr>
          <w:bCs/>
          <w:iCs/>
          <w:color w:val="FF0000"/>
          <w:lang w:val="en-GB"/>
        </w:rPr>
        <w:t xml:space="preserve"> </w:t>
      </w:r>
      <w:r w:rsidR="000C6120" w:rsidRPr="005E4315">
        <w:rPr>
          <w:bCs/>
          <w:iCs/>
          <w:color w:val="FF0000"/>
          <w:lang w:val="en-GB"/>
        </w:rPr>
        <w:t>As a result, the SKIROC2 is chosen as readout chip of the system.</w:t>
      </w:r>
    </w:p>
    <w:p w14:paraId="5A99C80F" w14:textId="77777777" w:rsidR="004C097D" w:rsidRPr="004C097D" w:rsidRDefault="004C097D" w:rsidP="004C097D">
      <w:pPr>
        <w:pStyle w:val="a1"/>
        <w:ind w:firstLine="0"/>
        <w:rPr>
          <w:lang w:val="en-GB" w:eastAsia="zh-CN"/>
        </w:rPr>
      </w:pPr>
    </w:p>
    <w:p w14:paraId="589CD152" w14:textId="672CD94C" w:rsidR="004C097D" w:rsidRPr="00DD38FB" w:rsidRDefault="00235C66" w:rsidP="00C433DB">
      <w:pPr>
        <w:pStyle w:val="Subsection"/>
        <w:rPr>
          <w:bCs/>
          <w:iCs/>
          <w:lang w:val="en-GB" w:eastAsia="zh-CN"/>
        </w:rPr>
      </w:pPr>
      <w:bookmarkStart w:id="5" w:name="_Toc505354718"/>
      <w:r w:rsidRPr="00235C66">
        <w:rPr>
          <w:bCs/>
          <w:iCs/>
          <w:lang w:val="en-GB" w:eastAsia="zh-CN"/>
        </w:rPr>
        <w:t>Front-end Board</w:t>
      </w:r>
      <w:bookmarkEnd w:id="5"/>
    </w:p>
    <w:p w14:paraId="1637969D" w14:textId="4C0BFCD5" w:rsidR="00EB39D6" w:rsidRDefault="001D199A" w:rsidP="001F0CF1">
      <w:pPr>
        <w:pStyle w:val="a1"/>
        <w:ind w:firstLine="0"/>
        <w:rPr>
          <w:bCs/>
          <w:iCs/>
          <w:color w:val="FF0000"/>
          <w:lang w:val="en-GB"/>
        </w:rPr>
      </w:pPr>
      <w:r w:rsidRPr="00721EAD">
        <w:rPr>
          <w:bCs/>
          <w:iCs/>
          <w:color w:val="FF0000"/>
          <w:lang w:val="en-GB"/>
        </w:rPr>
        <w:t xml:space="preserve">In </w:t>
      </w:r>
      <w:r w:rsidR="00206995">
        <w:rPr>
          <w:bCs/>
          <w:iCs/>
          <w:color w:val="FF0000"/>
          <w:lang w:val="en-GB"/>
        </w:rPr>
        <w:t xml:space="preserve">the </w:t>
      </w:r>
      <w:r w:rsidRPr="00721EAD">
        <w:rPr>
          <w:bCs/>
          <w:iCs/>
          <w:color w:val="FF0000"/>
          <w:lang w:val="en-GB"/>
        </w:rPr>
        <w:t>current phase,</w:t>
      </w:r>
      <w:r>
        <w:rPr>
          <w:bCs/>
          <w:iCs/>
          <w:lang w:val="en-GB"/>
        </w:rPr>
        <w:t xml:space="preserve"> t</w:t>
      </w:r>
      <w:r w:rsidR="004C097D" w:rsidRPr="004C097D">
        <w:rPr>
          <w:bCs/>
          <w:iCs/>
          <w:lang w:val="en-GB"/>
        </w:rPr>
        <w:t>he FEB accommodates one SKIROC2 chip to read 64 detector signals. The silicon PIN detector S5980</w:t>
      </w:r>
      <w:r w:rsidR="00F20B76">
        <w:rPr>
          <w:bCs/>
          <w:iCs/>
          <w:lang w:val="en-GB"/>
        </w:rPr>
        <w:t xml:space="preserve"> </w:t>
      </w:r>
      <w:r w:rsidR="00F20B76" w:rsidRPr="004C097D">
        <w:rPr>
          <w:bCs/>
          <w:iCs/>
          <w:lang w:val="en-GB"/>
        </w:rPr>
        <w:t>from HAMAMATSU</w:t>
      </w:r>
      <w:r w:rsidR="00AA49F2">
        <w:rPr>
          <w:bCs/>
          <w:iCs/>
          <w:lang w:val="en-GB"/>
        </w:rPr>
        <w:t xml:space="preserve">, </w:t>
      </w:r>
      <w:r w:rsidR="00AA49F2" w:rsidRPr="00E749FD">
        <w:rPr>
          <w:bCs/>
          <w:iCs/>
          <w:color w:val="FF0000"/>
          <w:lang w:val="en-GB"/>
        </w:rPr>
        <w:t xml:space="preserve">which has four outputs from the anode of </w:t>
      </w:r>
      <w:r w:rsidR="00C1294B" w:rsidRPr="00E749FD">
        <w:rPr>
          <w:bCs/>
          <w:iCs/>
          <w:color w:val="FF0000"/>
          <w:lang w:val="en-GB"/>
        </w:rPr>
        <w:t xml:space="preserve">the </w:t>
      </w:r>
      <w:r w:rsidR="00AA49F2" w:rsidRPr="00E749FD">
        <w:rPr>
          <w:bCs/>
          <w:iCs/>
          <w:color w:val="FF0000"/>
          <w:lang w:val="en-GB"/>
        </w:rPr>
        <w:t>diode and one common cathode,</w:t>
      </w:r>
      <w:r w:rsidR="004C097D" w:rsidRPr="00E749FD">
        <w:rPr>
          <w:bCs/>
          <w:iCs/>
          <w:color w:val="FF0000"/>
          <w:lang w:val="en-GB"/>
        </w:rPr>
        <w:t xml:space="preserve"> is </w:t>
      </w:r>
      <w:r w:rsidR="004337E5" w:rsidRPr="00E749FD">
        <w:rPr>
          <w:bCs/>
          <w:iCs/>
          <w:color w:val="FF0000"/>
          <w:lang w:val="en-GB"/>
        </w:rPr>
        <w:t>o</w:t>
      </w:r>
      <w:r w:rsidR="004337E5" w:rsidRPr="004E5F14">
        <w:rPr>
          <w:bCs/>
          <w:iCs/>
          <w:color w:val="FF0000"/>
          <w:lang w:val="en-GB"/>
        </w:rPr>
        <w:t xml:space="preserve">ne of the </w:t>
      </w:r>
      <w:r w:rsidR="00C1294B">
        <w:rPr>
          <w:bCs/>
          <w:iCs/>
          <w:color w:val="FF0000"/>
          <w:lang w:val="en-GB"/>
        </w:rPr>
        <w:t xml:space="preserve">ideal </w:t>
      </w:r>
      <w:r w:rsidR="004337E5" w:rsidRPr="004E5F14">
        <w:rPr>
          <w:bCs/>
          <w:iCs/>
          <w:color w:val="FF0000"/>
          <w:lang w:val="en-GB"/>
        </w:rPr>
        <w:t>candidate detector</w:t>
      </w:r>
      <w:r w:rsidR="00E07215">
        <w:rPr>
          <w:bCs/>
          <w:iCs/>
          <w:color w:val="FF0000"/>
          <w:lang w:val="en-GB"/>
        </w:rPr>
        <w:t>s</w:t>
      </w:r>
      <w:r w:rsidR="005177B1" w:rsidRPr="004E5F14">
        <w:rPr>
          <w:bCs/>
          <w:iCs/>
          <w:color w:val="FF0000"/>
          <w:lang w:val="en-GB"/>
        </w:rPr>
        <w:t xml:space="preserve"> </w:t>
      </w:r>
      <w:r w:rsidR="00E82572">
        <w:rPr>
          <w:bCs/>
          <w:iCs/>
          <w:color w:val="FF0000"/>
          <w:lang w:val="en-GB"/>
        </w:rPr>
        <w:t>for the prototype</w:t>
      </w:r>
      <w:r w:rsidR="00641EA2">
        <w:rPr>
          <w:bCs/>
          <w:iCs/>
          <w:color w:val="FF0000"/>
          <w:lang w:val="en-GB"/>
        </w:rPr>
        <w:t xml:space="preserve"> </w:t>
      </w:r>
      <w:r w:rsidR="00C9245F">
        <w:rPr>
          <w:bCs/>
          <w:iCs/>
          <w:lang w:val="en-GB"/>
        </w:rPr>
        <w:fldChar w:fldCharType="begin"/>
      </w:r>
      <w:r w:rsidR="00C9245F">
        <w:rPr>
          <w:bCs/>
          <w:iCs/>
          <w:color w:val="FF0000"/>
          <w:lang w:val="en-GB"/>
        </w:rPr>
        <w:instrText xml:space="preserve"> REF _Ref504552874 \r \h </w:instrText>
      </w:r>
      <w:r w:rsidR="00C9245F">
        <w:rPr>
          <w:bCs/>
          <w:iCs/>
          <w:lang w:val="en-GB"/>
        </w:rPr>
      </w:r>
      <w:r w:rsidR="00C9245F">
        <w:rPr>
          <w:bCs/>
          <w:iCs/>
          <w:lang w:val="en-GB"/>
        </w:rPr>
        <w:fldChar w:fldCharType="separate"/>
      </w:r>
      <w:r w:rsidR="008902F4">
        <w:rPr>
          <w:bCs/>
          <w:iCs/>
          <w:color w:val="FF0000"/>
          <w:lang w:val="en-GB"/>
        </w:rPr>
        <w:t>[9]</w:t>
      </w:r>
      <w:r w:rsidR="00C9245F">
        <w:rPr>
          <w:bCs/>
          <w:iCs/>
          <w:lang w:val="en-GB"/>
        </w:rPr>
        <w:fldChar w:fldCharType="end"/>
      </w:r>
      <w:r w:rsidR="00911EA1">
        <w:rPr>
          <w:bCs/>
          <w:iCs/>
          <w:lang w:val="en-GB"/>
        </w:rPr>
        <w:t>.</w:t>
      </w:r>
      <w:r w:rsidR="004C097D" w:rsidRPr="004C097D">
        <w:rPr>
          <w:bCs/>
          <w:iCs/>
          <w:lang w:val="en-GB"/>
        </w:rPr>
        <w:t xml:space="preserve"> </w:t>
      </w:r>
      <w:r w:rsidR="00911EA1">
        <w:rPr>
          <w:bCs/>
          <w:iCs/>
          <w:lang w:val="en-GB"/>
        </w:rPr>
        <w:t>The total ac</w:t>
      </w:r>
      <w:r w:rsidR="00911EA1" w:rsidRPr="005177B1">
        <w:rPr>
          <w:bCs/>
          <w:iCs/>
          <w:lang w:val="en-GB"/>
        </w:rPr>
        <w:t>tive area is 5 × 5 mm</w:t>
      </w:r>
      <w:r w:rsidR="00E9062E" w:rsidRPr="00E9062E">
        <w:rPr>
          <w:bCs/>
          <w:iCs/>
          <w:vertAlign w:val="superscript"/>
          <w:lang w:val="en-GB"/>
        </w:rPr>
        <w:t>2</w:t>
      </w:r>
      <w:r w:rsidR="00911EA1" w:rsidRPr="005177B1">
        <w:rPr>
          <w:bCs/>
          <w:iCs/>
          <w:lang w:val="en-GB"/>
        </w:rPr>
        <w:t xml:space="preserve"> and the</w:t>
      </w:r>
      <w:r w:rsidR="004C097D" w:rsidRPr="005177B1">
        <w:rPr>
          <w:bCs/>
          <w:iCs/>
          <w:lang w:val="en-GB"/>
        </w:rPr>
        <w:t xml:space="preserve"> thickness</w:t>
      </w:r>
      <w:r w:rsidR="00736523">
        <w:rPr>
          <w:bCs/>
          <w:iCs/>
          <w:lang w:val="en-GB"/>
        </w:rPr>
        <w:t xml:space="preserve"> of </w:t>
      </w:r>
      <w:r w:rsidR="00736523" w:rsidRPr="00736523">
        <w:rPr>
          <w:bCs/>
          <w:iCs/>
          <w:color w:val="FF0000"/>
          <w:lang w:val="en-GB"/>
        </w:rPr>
        <w:t>depletion layer</w:t>
      </w:r>
      <w:r w:rsidR="004C097D" w:rsidRPr="005177B1">
        <w:rPr>
          <w:bCs/>
          <w:iCs/>
          <w:lang w:val="en-GB"/>
        </w:rPr>
        <w:t xml:space="preserve"> is 460 </w:t>
      </w:r>
      <w:r w:rsidR="00C1294B">
        <w:rPr>
          <w:bCs/>
          <w:iCs/>
          <w:lang w:val="en-GB"/>
        </w:rPr>
        <w:t>µ</w:t>
      </w:r>
      <w:r w:rsidR="004C097D" w:rsidRPr="005177B1">
        <w:rPr>
          <w:bCs/>
          <w:iCs/>
          <w:lang w:val="en-GB"/>
        </w:rPr>
        <w:t>m.</w:t>
      </w:r>
      <w:r w:rsidR="00FA7D01">
        <w:rPr>
          <w:bCs/>
          <w:iCs/>
          <w:lang w:val="en-GB"/>
        </w:rPr>
        <w:t xml:space="preserve"> </w:t>
      </w:r>
      <w:r w:rsidR="00FA7D01" w:rsidRPr="003E1ABF">
        <w:rPr>
          <w:bCs/>
          <w:iCs/>
          <w:color w:val="FF0000"/>
          <w:lang w:val="en-GB"/>
        </w:rPr>
        <w:t>Moreover,</w:t>
      </w:r>
      <w:r w:rsidR="004C097D" w:rsidRPr="003E1ABF">
        <w:rPr>
          <w:bCs/>
          <w:iCs/>
          <w:color w:val="FF0000"/>
          <w:lang w:val="en-GB"/>
        </w:rPr>
        <w:t xml:space="preserve"> </w:t>
      </w:r>
      <w:r w:rsidR="00FA7D01" w:rsidRPr="00791C32">
        <w:rPr>
          <w:bCs/>
          <w:iCs/>
          <w:color w:val="FF0000"/>
          <w:lang w:val="en-GB"/>
        </w:rPr>
        <w:t>i</w:t>
      </w:r>
      <w:r w:rsidR="004C097D" w:rsidRPr="00791C32">
        <w:rPr>
          <w:bCs/>
          <w:iCs/>
          <w:color w:val="FF0000"/>
          <w:lang w:val="en-GB"/>
        </w:rPr>
        <w:t>ts dark curren</w:t>
      </w:r>
      <w:r w:rsidR="00D82DAF" w:rsidRPr="00791C32">
        <w:rPr>
          <w:bCs/>
          <w:iCs/>
          <w:color w:val="FF0000"/>
          <w:lang w:val="en-GB"/>
        </w:rPr>
        <w:t xml:space="preserve">t and terminal capacitance </w:t>
      </w:r>
      <w:r w:rsidR="003E1ABF" w:rsidRPr="00791C32">
        <w:rPr>
          <w:bCs/>
          <w:iCs/>
          <w:color w:val="FF0000"/>
          <w:lang w:val="en-GB"/>
        </w:rPr>
        <w:t>meet the input requirements</w:t>
      </w:r>
      <w:r w:rsidR="00F66449" w:rsidRPr="00791C32">
        <w:rPr>
          <w:bCs/>
          <w:iCs/>
          <w:color w:val="FF0000"/>
          <w:lang w:val="en-GB"/>
        </w:rPr>
        <w:t xml:space="preserve"> of</w:t>
      </w:r>
      <w:r w:rsidR="004C097D" w:rsidRPr="00791C32">
        <w:rPr>
          <w:bCs/>
          <w:iCs/>
          <w:color w:val="FF0000"/>
          <w:lang w:val="en-GB"/>
        </w:rPr>
        <w:t xml:space="preserve"> SKIROC2.</w:t>
      </w:r>
      <w:r w:rsidR="007829CF" w:rsidRPr="00791C32">
        <w:rPr>
          <w:bCs/>
          <w:iCs/>
          <w:color w:val="FF0000"/>
          <w:lang w:val="en-GB"/>
        </w:rPr>
        <w:t xml:space="preserve"> </w:t>
      </w:r>
      <w:r w:rsidR="00DA1FC6" w:rsidRPr="0089511D">
        <w:rPr>
          <w:bCs/>
          <w:iCs/>
          <w:color w:val="FF0000"/>
          <w:lang w:val="en-GB"/>
        </w:rPr>
        <w:t>According to</w:t>
      </w:r>
      <w:r w:rsidR="00791C32">
        <w:rPr>
          <w:bCs/>
          <w:iCs/>
          <w:color w:val="FF0000"/>
          <w:lang w:val="en-GB"/>
        </w:rPr>
        <w:t xml:space="preserve"> the G</w:t>
      </w:r>
      <w:r w:rsidR="0083514D">
        <w:rPr>
          <w:bCs/>
          <w:iCs/>
          <w:color w:val="FF0000"/>
          <w:lang w:val="en-GB"/>
        </w:rPr>
        <w:t>eant</w:t>
      </w:r>
      <w:r w:rsidR="00791C32">
        <w:rPr>
          <w:bCs/>
          <w:iCs/>
          <w:color w:val="FF0000"/>
          <w:lang w:val="en-GB"/>
        </w:rPr>
        <w:t>4</w:t>
      </w:r>
      <w:r w:rsidR="00DA1FC6" w:rsidRPr="0089511D">
        <w:rPr>
          <w:bCs/>
          <w:iCs/>
          <w:color w:val="FF0000"/>
          <w:lang w:val="en-GB"/>
        </w:rPr>
        <w:t xml:space="preserve"> simulation</w:t>
      </w:r>
      <w:r w:rsidR="004C2F4C">
        <w:rPr>
          <w:bCs/>
          <w:iCs/>
          <w:color w:val="FF0000"/>
          <w:lang w:val="en-GB"/>
        </w:rPr>
        <w:t xml:space="preserve"> results</w:t>
      </w:r>
      <w:r w:rsidR="00DA1FC6" w:rsidRPr="0089511D">
        <w:rPr>
          <w:bCs/>
          <w:iCs/>
          <w:color w:val="FF0000"/>
          <w:lang w:val="en-GB"/>
        </w:rPr>
        <w:t>, the cosmic MIP signal of</w:t>
      </w:r>
      <w:r w:rsidR="006A2AA2">
        <w:rPr>
          <w:bCs/>
          <w:iCs/>
          <w:color w:val="FF0000"/>
          <w:lang w:val="en-GB"/>
        </w:rPr>
        <w:t xml:space="preserve"> the</w:t>
      </w:r>
      <w:r w:rsidR="00DA1FC6" w:rsidRPr="0089511D">
        <w:rPr>
          <w:bCs/>
          <w:iCs/>
          <w:color w:val="FF0000"/>
          <w:lang w:val="en-GB"/>
        </w:rPr>
        <w:t xml:space="preserve"> S5980 is about 7.5 fC</w:t>
      </w:r>
      <w:r w:rsidR="0089511D" w:rsidRPr="0089511D">
        <w:rPr>
          <w:bCs/>
          <w:iCs/>
          <w:color w:val="FF0000"/>
          <w:lang w:val="en-GB"/>
        </w:rPr>
        <w:t>.</w:t>
      </w:r>
      <w:r w:rsidR="0089511D" w:rsidRPr="004B730C">
        <w:rPr>
          <w:bCs/>
          <w:iCs/>
          <w:color w:val="FF0000"/>
          <w:lang w:val="en-GB"/>
        </w:rPr>
        <w:t xml:space="preserve"> </w:t>
      </w:r>
      <w:r w:rsidR="007829CF" w:rsidRPr="004B730C">
        <w:rPr>
          <w:bCs/>
          <w:iCs/>
          <w:color w:val="FF0000"/>
          <w:lang w:val="en-GB"/>
        </w:rPr>
        <w:t xml:space="preserve">The schematic </w:t>
      </w:r>
      <w:r w:rsidR="004A6CCC" w:rsidRPr="004B730C">
        <w:rPr>
          <w:bCs/>
          <w:iCs/>
          <w:color w:val="FF0000"/>
          <w:lang w:val="en-GB"/>
        </w:rPr>
        <w:t xml:space="preserve">illustration </w:t>
      </w:r>
      <w:r w:rsidR="007829CF" w:rsidRPr="004B730C">
        <w:rPr>
          <w:bCs/>
          <w:iCs/>
          <w:color w:val="FF0000"/>
          <w:lang w:val="en-GB"/>
        </w:rPr>
        <w:t>of detector</w:t>
      </w:r>
      <w:r w:rsidR="00116FA9" w:rsidRPr="004B730C">
        <w:rPr>
          <w:bCs/>
          <w:iCs/>
          <w:color w:val="FF0000"/>
          <w:lang w:val="en-GB"/>
        </w:rPr>
        <w:t>, assembled with ASIC, is presented</w:t>
      </w:r>
      <w:r w:rsidR="007829CF" w:rsidRPr="004B730C">
        <w:rPr>
          <w:bCs/>
          <w:iCs/>
          <w:color w:val="FF0000"/>
          <w:lang w:val="en-GB"/>
        </w:rPr>
        <w:t xml:space="preserve"> in Figure 4</w:t>
      </w:r>
      <w:r w:rsidR="007829CF" w:rsidRPr="005177B1">
        <w:rPr>
          <w:bCs/>
          <w:iCs/>
          <w:lang w:val="en-GB"/>
        </w:rPr>
        <w:t>.</w:t>
      </w:r>
      <w:r w:rsidR="002D0C2A">
        <w:rPr>
          <w:bCs/>
          <w:iCs/>
          <w:lang w:val="en-GB"/>
        </w:rPr>
        <w:t xml:space="preserve"> </w:t>
      </w:r>
      <w:r w:rsidR="002D0C2A" w:rsidRPr="00EF50D0">
        <w:rPr>
          <w:bCs/>
          <w:iCs/>
          <w:color w:val="FF0000"/>
          <w:lang w:val="en-GB"/>
        </w:rPr>
        <w:t>To make</w:t>
      </w:r>
      <w:r w:rsidR="00CC75ED" w:rsidRPr="00EF50D0">
        <w:rPr>
          <w:bCs/>
          <w:iCs/>
          <w:color w:val="FF0000"/>
          <w:lang w:val="en-GB"/>
        </w:rPr>
        <w:t xml:space="preserve"> the</w:t>
      </w:r>
      <w:r w:rsidR="002D0C2A" w:rsidRPr="00EF50D0">
        <w:rPr>
          <w:bCs/>
          <w:iCs/>
          <w:color w:val="FF0000"/>
          <w:lang w:val="en-GB"/>
        </w:rPr>
        <w:t xml:space="preserve"> best use</w:t>
      </w:r>
      <w:r w:rsidR="004C097D" w:rsidRPr="00EF50D0">
        <w:rPr>
          <w:bCs/>
          <w:iCs/>
          <w:color w:val="FF0000"/>
          <w:lang w:val="en-GB"/>
        </w:rPr>
        <w:t xml:space="preserve"> </w:t>
      </w:r>
      <w:r w:rsidR="002D0C2A" w:rsidRPr="00EF50D0">
        <w:rPr>
          <w:bCs/>
          <w:iCs/>
          <w:color w:val="FF0000"/>
          <w:lang w:val="en-GB"/>
        </w:rPr>
        <w:t>of SKIROC2</w:t>
      </w:r>
      <w:r w:rsidR="00F42B87">
        <w:rPr>
          <w:bCs/>
          <w:iCs/>
          <w:color w:val="FF0000"/>
          <w:lang w:val="en-GB"/>
        </w:rPr>
        <w:t xml:space="preserve"> </w:t>
      </w:r>
      <w:r w:rsidR="008362DA" w:rsidRPr="00EF50D0">
        <w:rPr>
          <w:bCs/>
          <w:iCs/>
          <w:color w:val="FF0000"/>
          <w:lang w:val="en-GB"/>
        </w:rPr>
        <w:t>inputs</w:t>
      </w:r>
      <w:r w:rsidR="005A36A2" w:rsidRPr="00EF50D0">
        <w:rPr>
          <w:bCs/>
          <w:iCs/>
          <w:color w:val="FF0000"/>
          <w:lang w:val="en-GB"/>
        </w:rPr>
        <w:t>,</w:t>
      </w:r>
      <w:r w:rsidR="002D0C2A" w:rsidRPr="00EF50D0">
        <w:rPr>
          <w:bCs/>
          <w:iCs/>
          <w:color w:val="FF0000"/>
          <w:lang w:val="en-GB"/>
        </w:rPr>
        <w:t xml:space="preserve"> the detectors are</w:t>
      </w:r>
      <w:r w:rsidR="00537A8E" w:rsidRPr="00AB0E8B">
        <w:rPr>
          <w:bCs/>
          <w:iCs/>
          <w:color w:val="FF0000"/>
          <w:lang w:val="en-GB"/>
        </w:rPr>
        <w:t xml:space="preserve"> assembled in form</w:t>
      </w:r>
      <w:r w:rsidR="002D0C2A" w:rsidRPr="00AB0E8B">
        <w:rPr>
          <w:bCs/>
          <w:iCs/>
          <w:color w:val="FF0000"/>
          <w:lang w:val="en-GB"/>
        </w:rPr>
        <w:t xml:space="preserve"> an 8 × 8</w:t>
      </w:r>
      <w:r w:rsidR="00537A8E" w:rsidRPr="00AB0E8B">
        <w:rPr>
          <w:bCs/>
          <w:iCs/>
          <w:color w:val="FF0000"/>
          <w:lang w:val="en-GB"/>
        </w:rPr>
        <w:t xml:space="preserve"> array</w:t>
      </w:r>
      <w:r w:rsidR="005A36A2" w:rsidRPr="00AB0E8B">
        <w:rPr>
          <w:bCs/>
          <w:iCs/>
          <w:color w:val="FF0000"/>
          <w:lang w:val="en-GB"/>
        </w:rPr>
        <w:t>,</w:t>
      </w:r>
      <w:r w:rsidR="004C097D" w:rsidRPr="00AB0E8B">
        <w:rPr>
          <w:bCs/>
          <w:iCs/>
          <w:color w:val="FF0000"/>
          <w:lang w:val="en-GB"/>
        </w:rPr>
        <w:t xml:space="preserve"> which</w:t>
      </w:r>
      <w:r w:rsidR="0037358E" w:rsidRPr="00AB0E8B">
        <w:rPr>
          <w:bCs/>
          <w:iCs/>
          <w:color w:val="FF0000"/>
          <w:lang w:val="en-GB"/>
        </w:rPr>
        <w:t xml:space="preserve"> implies that</w:t>
      </w:r>
      <w:r w:rsidR="004C097D" w:rsidRPr="00AB0E8B">
        <w:rPr>
          <w:bCs/>
          <w:iCs/>
          <w:color w:val="FF0000"/>
          <w:lang w:val="en-GB"/>
        </w:rPr>
        <w:t xml:space="preserve"> the total active area</w:t>
      </w:r>
      <w:r w:rsidR="0037358E" w:rsidRPr="00AB0E8B">
        <w:rPr>
          <w:bCs/>
          <w:iCs/>
          <w:color w:val="FF0000"/>
          <w:lang w:val="en-GB"/>
        </w:rPr>
        <w:t xml:space="preserve"> of detector</w:t>
      </w:r>
      <w:r w:rsidR="004C097D" w:rsidRPr="00AB0E8B">
        <w:rPr>
          <w:bCs/>
          <w:iCs/>
          <w:color w:val="FF0000"/>
          <w:lang w:val="en-GB"/>
        </w:rPr>
        <w:t xml:space="preserve"> is 1600 mm</w:t>
      </w:r>
      <w:r w:rsidR="004C097D" w:rsidRPr="00AB0E8B">
        <w:rPr>
          <w:bCs/>
          <w:iCs/>
          <w:color w:val="FF0000"/>
          <w:vertAlign w:val="superscript"/>
          <w:lang w:val="en-GB"/>
        </w:rPr>
        <w:t>2</w:t>
      </w:r>
      <w:r w:rsidR="004C097D" w:rsidRPr="00AB0E8B">
        <w:rPr>
          <w:bCs/>
          <w:iCs/>
          <w:color w:val="FF0000"/>
          <w:lang w:val="en-GB"/>
        </w:rPr>
        <w:t xml:space="preserve">. </w:t>
      </w:r>
      <w:r w:rsidR="004C097D" w:rsidRPr="005177B1">
        <w:rPr>
          <w:bCs/>
          <w:iCs/>
          <w:lang w:val="en-GB"/>
        </w:rPr>
        <w:t xml:space="preserve">The S5980 </w:t>
      </w:r>
      <w:r w:rsidR="006A4B03" w:rsidRPr="00D42EFC">
        <w:rPr>
          <w:rFonts w:hint="eastAsia"/>
          <w:bCs/>
          <w:iCs/>
          <w:color w:val="FF0000"/>
          <w:lang w:val="en-GB" w:eastAsia="zh-CN"/>
        </w:rPr>
        <w:t>claim</w:t>
      </w:r>
      <w:r w:rsidR="006A4B03" w:rsidRPr="00D42EFC">
        <w:rPr>
          <w:bCs/>
          <w:iCs/>
          <w:color w:val="FF0000"/>
          <w:lang w:val="en-GB"/>
        </w:rPr>
        <w:t>s</w:t>
      </w:r>
      <w:r w:rsidR="004C097D" w:rsidRPr="00D42EFC">
        <w:rPr>
          <w:bCs/>
          <w:iCs/>
          <w:color w:val="FF0000"/>
          <w:lang w:val="en-GB"/>
        </w:rPr>
        <w:t xml:space="preserve"> </w:t>
      </w:r>
      <w:r w:rsidR="004C097D" w:rsidRPr="005177B1">
        <w:rPr>
          <w:bCs/>
          <w:iCs/>
          <w:lang w:val="en-GB"/>
        </w:rPr>
        <w:t>a high-voltage of 13</w:t>
      </w:r>
      <w:r w:rsidR="00AB0E8B">
        <w:rPr>
          <w:bCs/>
          <w:iCs/>
          <w:lang w:val="en-GB"/>
        </w:rPr>
        <w:t xml:space="preserve"> </w:t>
      </w:r>
      <w:r w:rsidR="004C097D" w:rsidRPr="005177B1">
        <w:rPr>
          <w:bCs/>
          <w:iCs/>
          <w:lang w:val="en-GB"/>
        </w:rPr>
        <w:t>V.</w:t>
      </w:r>
      <w:r w:rsidR="004C097D" w:rsidRPr="001162CA">
        <w:rPr>
          <w:bCs/>
          <w:iCs/>
          <w:color w:val="FF0000"/>
          <w:lang w:val="en-GB"/>
        </w:rPr>
        <w:t xml:space="preserve"> Since </w:t>
      </w:r>
      <w:r w:rsidR="0044063F">
        <w:rPr>
          <w:bCs/>
          <w:iCs/>
          <w:color w:val="FF0000"/>
          <w:lang w:val="en-GB"/>
        </w:rPr>
        <w:t>output noise is very sensitive to the high voltage ripples</w:t>
      </w:r>
      <w:r w:rsidR="004C097D" w:rsidRPr="005177B1">
        <w:rPr>
          <w:bCs/>
          <w:iCs/>
          <w:lang w:val="en-GB"/>
        </w:rPr>
        <w:t>,</w:t>
      </w:r>
      <w:r w:rsidR="004C097D" w:rsidRPr="00F207AB">
        <w:rPr>
          <w:bCs/>
          <w:iCs/>
          <w:color w:val="FF0000"/>
          <w:lang w:val="en-GB"/>
        </w:rPr>
        <w:t xml:space="preserve"> a </w:t>
      </w:r>
      <w:r w:rsidR="00E92833" w:rsidRPr="00F207AB">
        <w:rPr>
          <w:bCs/>
          <w:iCs/>
          <w:color w:val="FF0000"/>
          <w:lang w:val="en-GB"/>
        </w:rPr>
        <w:t xml:space="preserve">well-designed </w:t>
      </w:r>
      <w:r w:rsidR="0044063F">
        <w:rPr>
          <w:bCs/>
          <w:iCs/>
          <w:color w:val="FF0000"/>
          <w:lang w:val="en-GB"/>
        </w:rPr>
        <w:t>l</w:t>
      </w:r>
      <w:r w:rsidR="004C097D" w:rsidRPr="00F207AB">
        <w:rPr>
          <w:bCs/>
          <w:iCs/>
          <w:color w:val="FF0000"/>
          <w:lang w:val="en-GB"/>
        </w:rPr>
        <w:t>ow-</w:t>
      </w:r>
      <w:r w:rsidR="0044063F">
        <w:rPr>
          <w:bCs/>
          <w:iCs/>
          <w:color w:val="FF0000"/>
          <w:lang w:val="en-GB"/>
        </w:rPr>
        <w:t>d</w:t>
      </w:r>
      <w:r w:rsidR="004C097D" w:rsidRPr="00F207AB">
        <w:rPr>
          <w:bCs/>
          <w:iCs/>
          <w:color w:val="FF0000"/>
          <w:lang w:val="en-GB"/>
        </w:rPr>
        <w:t>rop</w:t>
      </w:r>
      <w:r w:rsidR="0044063F">
        <w:rPr>
          <w:bCs/>
          <w:iCs/>
          <w:color w:val="FF0000"/>
          <w:lang w:val="en-GB"/>
        </w:rPr>
        <w:t>o</w:t>
      </w:r>
      <w:r w:rsidR="004C097D" w:rsidRPr="00F207AB">
        <w:rPr>
          <w:bCs/>
          <w:iCs/>
          <w:color w:val="FF0000"/>
          <w:lang w:val="en-GB"/>
        </w:rPr>
        <w:t>ut regulator (LDO</w:t>
      </w:r>
      <w:r w:rsidR="00CD610E">
        <w:rPr>
          <w:bCs/>
          <w:iCs/>
          <w:color w:val="FF0000"/>
          <w:lang w:val="en-GB"/>
        </w:rPr>
        <w:t>,</w:t>
      </w:r>
      <w:r w:rsidR="00CD610E" w:rsidRPr="00CD610E">
        <w:rPr>
          <w:bCs/>
          <w:iCs/>
          <w:color w:val="FF0000"/>
          <w:lang w:val="en-GB"/>
        </w:rPr>
        <w:t xml:space="preserve"> </w:t>
      </w:r>
      <w:r w:rsidR="00CD610E" w:rsidRPr="00F207AB">
        <w:rPr>
          <w:bCs/>
          <w:iCs/>
          <w:color w:val="FF0000"/>
          <w:lang w:val="en-GB"/>
        </w:rPr>
        <w:t>TPS7A4700</w:t>
      </w:r>
      <w:r w:rsidR="004C097D" w:rsidRPr="00F207AB">
        <w:rPr>
          <w:bCs/>
          <w:iCs/>
          <w:color w:val="FF0000"/>
          <w:lang w:val="en-GB"/>
        </w:rPr>
        <w:t xml:space="preserve">) </w:t>
      </w:r>
      <w:r w:rsidR="00C9245F">
        <w:rPr>
          <w:bCs/>
          <w:iCs/>
          <w:color w:val="FF0000"/>
          <w:lang w:val="en-GB"/>
        </w:rPr>
        <w:fldChar w:fldCharType="begin"/>
      </w:r>
      <w:r w:rsidR="00C9245F">
        <w:rPr>
          <w:bCs/>
          <w:iCs/>
          <w:color w:val="FF0000"/>
          <w:lang w:val="en-GB"/>
        </w:rPr>
        <w:instrText xml:space="preserve"> REF _Ref504552889 \r \h </w:instrText>
      </w:r>
      <w:r w:rsidR="00C9245F">
        <w:rPr>
          <w:bCs/>
          <w:iCs/>
          <w:color w:val="FF0000"/>
          <w:lang w:val="en-GB"/>
        </w:rPr>
      </w:r>
      <w:r w:rsidR="00C9245F">
        <w:rPr>
          <w:bCs/>
          <w:iCs/>
          <w:color w:val="FF0000"/>
          <w:lang w:val="en-GB"/>
        </w:rPr>
        <w:fldChar w:fldCharType="separate"/>
      </w:r>
      <w:r w:rsidR="008902F4">
        <w:rPr>
          <w:bCs/>
          <w:iCs/>
          <w:color w:val="FF0000"/>
          <w:lang w:val="en-GB"/>
        </w:rPr>
        <w:t>[10]</w:t>
      </w:r>
      <w:r w:rsidR="00C9245F">
        <w:rPr>
          <w:bCs/>
          <w:iCs/>
          <w:color w:val="FF0000"/>
          <w:lang w:val="en-GB"/>
        </w:rPr>
        <w:fldChar w:fldCharType="end"/>
      </w:r>
      <w:r w:rsidR="00DB3AA9">
        <w:rPr>
          <w:bCs/>
          <w:iCs/>
          <w:color w:val="FF0000"/>
          <w:lang w:val="en-GB"/>
        </w:rPr>
        <w:t>,</w:t>
      </w:r>
      <w:r w:rsidR="00E92833" w:rsidRPr="00F207AB">
        <w:rPr>
          <w:bCs/>
          <w:iCs/>
          <w:color w:val="FF0000"/>
          <w:lang w:val="en-GB"/>
        </w:rPr>
        <w:t xml:space="preserve"> from Texas Instruments company (TI)</w:t>
      </w:r>
      <w:r w:rsidR="00DB3AA9">
        <w:rPr>
          <w:bCs/>
          <w:iCs/>
          <w:color w:val="FF0000"/>
          <w:lang w:val="en-GB"/>
        </w:rPr>
        <w:t>,</w:t>
      </w:r>
      <w:r w:rsidR="00E92833" w:rsidRPr="00F207AB">
        <w:rPr>
          <w:bCs/>
          <w:iCs/>
          <w:color w:val="FF0000"/>
          <w:lang w:val="en-GB"/>
        </w:rPr>
        <w:t xml:space="preserve"> is employed</w:t>
      </w:r>
      <w:r w:rsidR="004C097D" w:rsidRPr="005177B1">
        <w:rPr>
          <w:bCs/>
          <w:iCs/>
          <w:lang w:val="en-GB"/>
        </w:rPr>
        <w:t xml:space="preserve"> </w:t>
      </w:r>
      <w:r w:rsidR="00E92833" w:rsidRPr="009C6ADB">
        <w:rPr>
          <w:bCs/>
          <w:iCs/>
          <w:color w:val="FF0000"/>
          <w:lang w:val="en-GB"/>
        </w:rPr>
        <w:t xml:space="preserve">with the </w:t>
      </w:r>
      <w:r w:rsidR="00E749FD">
        <w:rPr>
          <w:bCs/>
          <w:iCs/>
          <w:color w:val="FF0000"/>
          <w:lang w:val="en-GB"/>
        </w:rPr>
        <w:t>low power supply ripple rejection (82 dB)</w:t>
      </w:r>
      <w:r w:rsidR="004C097D" w:rsidRPr="009C6ADB">
        <w:rPr>
          <w:bCs/>
          <w:iCs/>
          <w:color w:val="FF0000"/>
          <w:lang w:val="en-GB"/>
        </w:rPr>
        <w:t xml:space="preserve"> and</w:t>
      </w:r>
      <w:r w:rsidR="00C621DA" w:rsidRPr="009C6ADB">
        <w:rPr>
          <w:bCs/>
          <w:iCs/>
          <w:color w:val="FF0000"/>
          <w:lang w:val="en-GB"/>
        </w:rPr>
        <w:t xml:space="preserve"> </w:t>
      </w:r>
      <w:r w:rsidR="004C097D" w:rsidRPr="009C6ADB">
        <w:rPr>
          <w:bCs/>
          <w:iCs/>
          <w:color w:val="FF0000"/>
          <w:lang w:val="en-GB"/>
        </w:rPr>
        <w:t xml:space="preserve">output noise </w:t>
      </w:r>
      <w:r w:rsidR="00B53C70">
        <w:rPr>
          <w:bCs/>
          <w:iCs/>
          <w:color w:val="FF0000"/>
          <w:lang w:val="en-GB"/>
        </w:rPr>
        <w:t>(</w:t>
      </w:r>
      <w:r w:rsidR="004C097D" w:rsidRPr="009C6ADB">
        <w:rPr>
          <w:bCs/>
          <w:iCs/>
          <w:color w:val="FF0000"/>
          <w:lang w:val="en-GB"/>
        </w:rPr>
        <w:t>4</w:t>
      </w:r>
      <w:r w:rsidR="004C097D" w:rsidRPr="00B53C70">
        <w:rPr>
          <w:bCs/>
          <w:iCs/>
          <w:color w:val="FF0000"/>
          <w:lang w:val="en-GB"/>
        </w:rPr>
        <w:t xml:space="preserve"> </w:t>
      </w:r>
      <w:r w:rsidR="00B53C70" w:rsidRPr="00B53C70">
        <w:rPr>
          <w:bCs/>
          <w:iCs/>
          <w:noProof/>
          <w:color w:val="FF0000"/>
          <w:lang w:val="en-GB"/>
        </w:rPr>
        <w:t>µ</w:t>
      </w:r>
      <w:r w:rsidR="004C097D" w:rsidRPr="00B53C70">
        <w:rPr>
          <w:bCs/>
          <w:iCs/>
          <w:color w:val="FF0000"/>
          <w:lang w:val="en-GB"/>
        </w:rPr>
        <w:t>Vrms</w:t>
      </w:r>
      <w:r w:rsidR="00B53C70">
        <w:rPr>
          <w:bCs/>
          <w:iCs/>
          <w:color w:val="FF0000"/>
          <w:lang w:val="en-GB"/>
        </w:rPr>
        <w:t>)</w:t>
      </w:r>
      <w:r w:rsidR="004C097D" w:rsidRPr="009C6ADB">
        <w:rPr>
          <w:bCs/>
          <w:iCs/>
          <w:color w:val="FF0000"/>
          <w:lang w:val="en-GB"/>
        </w:rPr>
        <w:t>. The SKIR</w:t>
      </w:r>
      <w:r w:rsidR="004C097D" w:rsidRPr="00095FB7">
        <w:rPr>
          <w:bCs/>
          <w:iCs/>
          <w:color w:val="FF0000"/>
          <w:lang w:val="en-GB"/>
        </w:rPr>
        <w:t>OC2</w:t>
      </w:r>
      <w:r w:rsidR="00CB6AFD" w:rsidRPr="00095FB7">
        <w:rPr>
          <w:bCs/>
          <w:iCs/>
          <w:color w:val="FF0000"/>
          <w:lang w:val="en-GB"/>
        </w:rPr>
        <w:t>’s input</w:t>
      </w:r>
      <w:r w:rsidR="004C097D" w:rsidRPr="00095FB7">
        <w:rPr>
          <w:bCs/>
          <w:iCs/>
          <w:color w:val="FF0000"/>
          <w:lang w:val="en-GB"/>
        </w:rPr>
        <w:t xml:space="preserve"> supplies a reference voltage about 1</w:t>
      </w:r>
      <w:r w:rsidR="000460FE">
        <w:rPr>
          <w:bCs/>
          <w:iCs/>
          <w:color w:val="FF0000"/>
          <w:lang w:val="en-GB"/>
        </w:rPr>
        <w:t xml:space="preserve"> </w:t>
      </w:r>
      <w:r w:rsidR="004C097D" w:rsidRPr="00095FB7">
        <w:rPr>
          <w:bCs/>
          <w:iCs/>
          <w:color w:val="FF0000"/>
          <w:lang w:val="en-GB"/>
        </w:rPr>
        <w:t>V</w:t>
      </w:r>
      <w:r w:rsidR="00A31BDE" w:rsidRPr="00095FB7">
        <w:rPr>
          <w:bCs/>
          <w:iCs/>
          <w:color w:val="FF0000"/>
          <w:lang w:val="en-GB"/>
        </w:rPr>
        <w:t xml:space="preserve"> to ensure the correct</w:t>
      </w:r>
      <w:r w:rsidR="007773E7">
        <w:rPr>
          <w:bCs/>
          <w:iCs/>
          <w:color w:val="FF0000"/>
          <w:lang w:val="en-GB"/>
        </w:rPr>
        <w:t xml:space="preserve"> working</w:t>
      </w:r>
      <w:r w:rsidR="00A31BDE" w:rsidRPr="00095FB7">
        <w:rPr>
          <w:bCs/>
          <w:iCs/>
          <w:color w:val="FF0000"/>
          <w:lang w:val="en-GB"/>
        </w:rPr>
        <w:t xml:space="preserve"> status</w:t>
      </w:r>
      <w:r w:rsidR="007773E7">
        <w:rPr>
          <w:bCs/>
          <w:iCs/>
          <w:color w:val="FF0000"/>
          <w:lang w:val="en-GB"/>
        </w:rPr>
        <w:t xml:space="preserve"> of the detector</w:t>
      </w:r>
      <w:r w:rsidR="004C097D" w:rsidRPr="00095FB7">
        <w:rPr>
          <w:bCs/>
          <w:iCs/>
          <w:color w:val="FF0000"/>
          <w:lang w:val="en-GB"/>
        </w:rPr>
        <w:t>.</w:t>
      </w:r>
    </w:p>
    <w:p w14:paraId="781E5AC4" w14:textId="3631966E" w:rsidR="004A686A" w:rsidRDefault="00073877" w:rsidP="004A686A">
      <w:pPr>
        <w:pStyle w:val="afb"/>
        <w:keepNext/>
        <w:ind w:firstLineChars="0" w:firstLine="0"/>
        <w:jc w:val="center"/>
      </w:pPr>
      <w:r>
        <w:object w:dxaOrig="8101" w:dyaOrig="2551" w14:anchorId="6F43705D">
          <v:shape id="_x0000_i1027" type="#_x0000_t75" style="width:313.8pt;height:98.85pt" o:ole="">
            <v:imagedata r:id="rId14" o:title=""/>
          </v:shape>
          <o:OLEObject Type="Embed" ProgID="Visio.Drawing.15" ShapeID="_x0000_i1027" DrawAspect="Content" ObjectID="_1579333333" r:id="rId15"/>
        </w:object>
      </w:r>
    </w:p>
    <w:p w14:paraId="3F8D1C58" w14:textId="13A3F9B9" w:rsidR="004A686A" w:rsidRPr="00282878" w:rsidRDefault="004A686A" w:rsidP="004A686A">
      <w:pPr>
        <w:pStyle w:val="a7"/>
        <w:jc w:val="center"/>
        <w:rPr>
          <w:sz w:val="24"/>
        </w:rPr>
      </w:pPr>
      <w:r>
        <w:t xml:space="preserve">Figure </w:t>
      </w:r>
      <w:r w:rsidR="00313F19">
        <w:fldChar w:fldCharType="begin"/>
      </w:r>
      <w:r w:rsidR="00313F19">
        <w:instrText xml:space="preserve"> SEQ Figure \* ARABIC </w:instrText>
      </w:r>
      <w:r w:rsidR="00313F19">
        <w:fldChar w:fldCharType="separate"/>
      </w:r>
      <w:r>
        <w:rPr>
          <w:noProof/>
        </w:rPr>
        <w:t>4</w:t>
      </w:r>
      <w:r w:rsidR="00313F19">
        <w:rPr>
          <w:noProof/>
        </w:rPr>
        <w:fldChar w:fldCharType="end"/>
      </w:r>
      <w:r>
        <w:t xml:space="preserve">. A schematic </w:t>
      </w:r>
      <w:r w:rsidR="000C1203">
        <w:t xml:space="preserve">illustration </w:t>
      </w:r>
      <w:r>
        <w:t>of connection of silicon PIN S5980</w:t>
      </w:r>
    </w:p>
    <w:p w14:paraId="5800C142" w14:textId="77777777" w:rsidR="004A686A" w:rsidRPr="004A686A" w:rsidRDefault="004A686A" w:rsidP="001F0CF1">
      <w:pPr>
        <w:pStyle w:val="a1"/>
        <w:ind w:firstLine="0"/>
        <w:rPr>
          <w:bCs/>
          <w:iCs/>
        </w:rPr>
      </w:pPr>
    </w:p>
    <w:p w14:paraId="343AEC3C" w14:textId="1C04BB81" w:rsidR="004C097D" w:rsidRPr="004C097D" w:rsidRDefault="00EB39D6" w:rsidP="00277526">
      <w:pPr>
        <w:pStyle w:val="a1"/>
        <w:rPr>
          <w:lang w:eastAsia="zh-CN"/>
        </w:rPr>
      </w:pPr>
      <w:r w:rsidRPr="00C65DC2">
        <w:rPr>
          <w:bCs/>
          <w:iCs/>
          <w:color w:val="FF0000"/>
          <w:lang w:val="ru-RU" w:eastAsia="zh-CN"/>
        </w:rPr>
        <w:t>After</w:t>
      </w:r>
      <w:r w:rsidR="009E7D71" w:rsidRPr="00C65DC2">
        <w:rPr>
          <w:bCs/>
          <w:iCs/>
          <w:color w:val="FF0000"/>
          <w:lang w:val="ru-RU" w:eastAsia="zh-CN"/>
        </w:rPr>
        <w:t xml:space="preserve"> </w:t>
      </w:r>
      <w:r w:rsidR="00CD6733">
        <w:rPr>
          <w:bCs/>
          <w:iCs/>
          <w:color w:val="FF0000"/>
          <w:lang w:eastAsia="zh-CN"/>
        </w:rPr>
        <w:t>acquisition</w:t>
      </w:r>
      <w:r w:rsidR="00CD6733">
        <w:rPr>
          <w:bCs/>
          <w:iCs/>
          <w:color w:val="FF0000"/>
          <w:lang w:val="ru-RU" w:eastAsia="zh-CN"/>
        </w:rPr>
        <w:t xml:space="preserve"> and convertion</w:t>
      </w:r>
      <w:r w:rsidR="003F7D34">
        <w:rPr>
          <w:bCs/>
          <w:iCs/>
          <w:color w:val="FF0000"/>
          <w:lang w:eastAsia="zh-CN"/>
        </w:rPr>
        <w:t xml:space="preserve"> phase</w:t>
      </w:r>
      <w:r w:rsidRPr="00C65DC2">
        <w:rPr>
          <w:bCs/>
          <w:iCs/>
          <w:color w:val="FF0000"/>
          <w:lang w:val="ru-RU" w:eastAsia="zh-CN"/>
        </w:rPr>
        <w:t>,</w:t>
      </w:r>
      <w:r w:rsidR="0060728F" w:rsidRPr="00C65DC2">
        <w:rPr>
          <w:bCs/>
          <w:iCs/>
          <w:color w:val="FF0000"/>
          <w:lang w:val="ru-RU" w:eastAsia="zh-CN"/>
        </w:rPr>
        <w:t xml:space="preserve"> </w:t>
      </w:r>
      <w:r w:rsidRPr="00C65DC2">
        <w:rPr>
          <w:rFonts w:hint="eastAsia"/>
          <w:bCs/>
          <w:iCs/>
          <w:color w:val="FF0000"/>
          <w:lang w:val="ru-RU" w:eastAsia="zh-CN"/>
        </w:rPr>
        <w:t>the signal</w:t>
      </w:r>
      <w:r w:rsidRPr="00C65DC2">
        <w:rPr>
          <w:bCs/>
          <w:iCs/>
          <w:color w:val="FF0000"/>
          <w:lang w:val="ru-RU" w:eastAsia="zh-CN"/>
        </w:rPr>
        <w:t>s</w:t>
      </w:r>
      <w:r w:rsidRPr="00C65DC2">
        <w:rPr>
          <w:rFonts w:hint="eastAsia"/>
          <w:bCs/>
          <w:iCs/>
          <w:color w:val="FF0000"/>
          <w:lang w:val="ru-RU" w:eastAsia="zh-CN"/>
        </w:rPr>
        <w:t xml:space="preserve"> from</w:t>
      </w:r>
      <w:r w:rsidR="008F257A">
        <w:rPr>
          <w:bCs/>
          <w:iCs/>
          <w:color w:val="FF0000"/>
          <w:lang w:eastAsia="zh-CN"/>
        </w:rPr>
        <w:t xml:space="preserve"> the</w:t>
      </w:r>
      <w:r w:rsidRPr="00C65DC2">
        <w:rPr>
          <w:rFonts w:hint="eastAsia"/>
          <w:bCs/>
          <w:iCs/>
          <w:color w:val="FF0000"/>
          <w:lang w:val="ru-RU" w:eastAsia="zh-CN"/>
        </w:rPr>
        <w:t xml:space="preserve"> silicon PIN diode</w:t>
      </w:r>
      <w:r w:rsidRPr="00C65DC2">
        <w:rPr>
          <w:bCs/>
          <w:iCs/>
          <w:color w:val="FF0000"/>
          <w:lang w:val="ru-RU" w:eastAsia="zh-CN"/>
        </w:rPr>
        <w:t xml:space="preserve"> array are </w:t>
      </w:r>
      <w:r w:rsidR="008E4F58">
        <w:rPr>
          <w:bCs/>
          <w:iCs/>
          <w:color w:val="FF0000"/>
          <w:lang w:val="ru-RU" w:eastAsia="zh-CN"/>
        </w:rPr>
        <w:t>converted</w:t>
      </w:r>
      <w:r w:rsidR="00507A24">
        <w:rPr>
          <w:bCs/>
          <w:iCs/>
          <w:color w:val="FF0000"/>
          <w:lang w:eastAsia="zh-CN"/>
        </w:rPr>
        <w:t>,</w:t>
      </w:r>
      <w:r w:rsidRPr="00C65DC2">
        <w:rPr>
          <w:bCs/>
          <w:iCs/>
          <w:color w:val="FF0000"/>
          <w:lang w:val="ru-RU" w:eastAsia="zh-CN"/>
        </w:rPr>
        <w:t xml:space="preserve"> from analog to digital</w:t>
      </w:r>
      <w:r w:rsidR="00507A24">
        <w:rPr>
          <w:bCs/>
          <w:iCs/>
          <w:color w:val="FF0000"/>
          <w:lang w:eastAsia="zh-CN"/>
        </w:rPr>
        <w:t>,</w:t>
      </w:r>
      <w:r w:rsidRPr="00C65DC2">
        <w:rPr>
          <w:bCs/>
          <w:iCs/>
          <w:color w:val="FF0000"/>
          <w:lang w:val="ru-RU" w:eastAsia="zh-CN"/>
        </w:rPr>
        <w:t xml:space="preserve"> by SKIROC2 </w:t>
      </w:r>
      <w:r w:rsidR="00F356CE" w:rsidRPr="00C65DC2">
        <w:rPr>
          <w:bCs/>
          <w:iCs/>
          <w:color w:val="FF0000"/>
          <w:lang w:val="ru-RU" w:eastAsia="zh-CN"/>
        </w:rPr>
        <w:t xml:space="preserve">and stored in memory </w:t>
      </w:r>
      <w:r w:rsidR="00444567">
        <w:rPr>
          <w:bCs/>
          <w:iCs/>
          <w:color w:val="FF0000"/>
          <w:lang w:eastAsia="zh-CN"/>
        </w:rPr>
        <w:t>on chip</w:t>
      </w:r>
      <w:r w:rsidR="00F356CE" w:rsidRPr="00C65DC2">
        <w:rPr>
          <w:bCs/>
          <w:iCs/>
          <w:color w:val="FF0000"/>
          <w:lang w:val="ru-RU" w:eastAsia="zh-CN"/>
        </w:rPr>
        <w:t xml:space="preserve">, waiting to be readout. The SKIROC2 is controlled by </w:t>
      </w:r>
      <w:r w:rsidR="006856B6">
        <w:rPr>
          <w:bCs/>
          <w:iCs/>
          <w:color w:val="FF0000"/>
          <w:lang w:eastAsia="zh-CN"/>
        </w:rPr>
        <w:t>f</w:t>
      </w:r>
      <w:r w:rsidR="0065125E" w:rsidRPr="00C65DC2">
        <w:rPr>
          <w:bCs/>
          <w:iCs/>
          <w:color w:val="FF0000"/>
          <w:lang w:val="ru-RU" w:eastAsia="zh-CN"/>
        </w:rPr>
        <w:t>ield-</w:t>
      </w:r>
      <w:r w:rsidR="006856B6">
        <w:rPr>
          <w:bCs/>
          <w:iCs/>
          <w:color w:val="FF0000"/>
          <w:lang w:eastAsia="zh-CN"/>
        </w:rPr>
        <w:t>p</w:t>
      </w:r>
      <w:r w:rsidR="006856B6">
        <w:rPr>
          <w:bCs/>
          <w:iCs/>
          <w:color w:val="FF0000"/>
          <w:lang w:val="ru-RU" w:eastAsia="zh-CN"/>
        </w:rPr>
        <w:t>rogrammable g</w:t>
      </w:r>
      <w:r w:rsidR="0065125E" w:rsidRPr="00C65DC2">
        <w:rPr>
          <w:bCs/>
          <w:iCs/>
          <w:color w:val="FF0000"/>
          <w:lang w:val="ru-RU" w:eastAsia="zh-CN"/>
        </w:rPr>
        <w:t xml:space="preserve">ate </w:t>
      </w:r>
      <w:r w:rsidR="006856B6">
        <w:rPr>
          <w:bCs/>
          <w:iCs/>
          <w:color w:val="FF0000"/>
          <w:lang w:eastAsia="zh-CN"/>
        </w:rPr>
        <w:t>a</w:t>
      </w:r>
      <w:r w:rsidR="0065125E" w:rsidRPr="00C65DC2">
        <w:rPr>
          <w:bCs/>
          <w:iCs/>
          <w:color w:val="FF0000"/>
          <w:lang w:val="ru-RU" w:eastAsia="zh-CN"/>
        </w:rPr>
        <w:t>rray (</w:t>
      </w:r>
      <w:r w:rsidR="00F356CE" w:rsidRPr="00C65DC2">
        <w:rPr>
          <w:bCs/>
          <w:iCs/>
          <w:color w:val="FF0000"/>
          <w:lang w:val="ru-RU" w:eastAsia="zh-CN"/>
        </w:rPr>
        <w:t>FPGA</w:t>
      </w:r>
      <w:r w:rsidR="0065125E" w:rsidRPr="00C65DC2">
        <w:rPr>
          <w:bCs/>
          <w:iCs/>
          <w:color w:val="FF0000"/>
          <w:lang w:val="ru-RU" w:eastAsia="zh-CN"/>
        </w:rPr>
        <w:t>)</w:t>
      </w:r>
      <w:r w:rsidR="00F356CE" w:rsidRPr="00C65DC2">
        <w:rPr>
          <w:bCs/>
          <w:iCs/>
          <w:color w:val="FF0000"/>
          <w:lang w:val="ru-RU" w:eastAsia="zh-CN"/>
        </w:rPr>
        <w:t xml:space="preserve"> on DIF.</w:t>
      </w:r>
      <w:r w:rsidR="009E0C24">
        <w:rPr>
          <w:bCs/>
          <w:iCs/>
          <w:color w:val="FF0000"/>
          <w:lang w:val="ru-RU" w:eastAsia="zh-CN"/>
        </w:rPr>
        <w:t xml:space="preserve"> There are two kinds of control data bus</w:t>
      </w:r>
      <w:r w:rsidR="002412EC" w:rsidRPr="00C65DC2">
        <w:rPr>
          <w:bCs/>
          <w:iCs/>
          <w:color w:val="FF0000"/>
          <w:lang w:val="ru-RU" w:eastAsia="zh-CN"/>
        </w:rPr>
        <w:t>,</w:t>
      </w:r>
      <w:r w:rsidR="00574831">
        <w:rPr>
          <w:bCs/>
          <w:iCs/>
          <w:color w:val="FF0000"/>
          <w:lang w:eastAsia="zh-CN"/>
        </w:rPr>
        <w:t xml:space="preserve"> depending on the speed;</w:t>
      </w:r>
      <w:r w:rsidR="002412EC" w:rsidRPr="00C65DC2">
        <w:rPr>
          <w:bCs/>
          <w:iCs/>
          <w:color w:val="FF0000"/>
          <w:lang w:val="ru-RU" w:eastAsia="zh-CN"/>
        </w:rPr>
        <w:t xml:space="preserve"> fast control and slow control. </w:t>
      </w:r>
      <w:r w:rsidR="00CD7DD6">
        <w:rPr>
          <w:bCs/>
          <w:iCs/>
          <w:color w:val="FF0000"/>
          <w:lang w:eastAsia="zh-CN"/>
        </w:rPr>
        <w:t>The f</w:t>
      </w:r>
      <w:r w:rsidR="002412EC" w:rsidRPr="00C65DC2">
        <w:rPr>
          <w:bCs/>
          <w:iCs/>
          <w:color w:val="FF0000"/>
          <w:lang w:val="ru-RU" w:eastAsia="zh-CN"/>
        </w:rPr>
        <w:t>ast control</w:t>
      </w:r>
      <w:r w:rsidR="00FE539D">
        <w:rPr>
          <w:bCs/>
          <w:iCs/>
          <w:color w:val="FF0000"/>
          <w:lang w:val="ru-RU" w:eastAsia="zh-CN"/>
        </w:rPr>
        <w:t xml:space="preserve"> buses</w:t>
      </w:r>
      <w:r w:rsidR="00FE539D">
        <w:rPr>
          <w:bCs/>
          <w:iCs/>
          <w:color w:val="FF0000"/>
          <w:lang w:eastAsia="zh-CN"/>
        </w:rPr>
        <w:t>,</w:t>
      </w:r>
      <w:r w:rsidR="00C65DC2">
        <w:rPr>
          <w:bCs/>
          <w:iCs/>
          <w:color w:val="FF0000"/>
          <w:lang w:val="ru-RU" w:eastAsia="zh-CN"/>
        </w:rPr>
        <w:t xml:space="preserve"> which</w:t>
      </w:r>
      <w:r w:rsidR="00FE539D">
        <w:rPr>
          <w:bCs/>
          <w:iCs/>
          <w:color w:val="FF0000"/>
          <w:lang w:eastAsia="zh-CN"/>
        </w:rPr>
        <w:t xml:space="preserve"> work</w:t>
      </w:r>
      <w:r w:rsidR="00C65DC2">
        <w:rPr>
          <w:bCs/>
          <w:iCs/>
          <w:color w:val="FF0000"/>
          <w:lang w:val="ru-RU" w:eastAsia="zh-CN"/>
        </w:rPr>
        <w:t xml:space="preserve"> through </w:t>
      </w:r>
      <w:r w:rsidR="00FE539D">
        <w:rPr>
          <w:bCs/>
          <w:iCs/>
          <w:color w:val="FF0000"/>
          <w:lang w:eastAsia="zh-CN"/>
        </w:rPr>
        <w:t>l</w:t>
      </w:r>
      <w:r w:rsidR="00C65DC2">
        <w:rPr>
          <w:bCs/>
          <w:iCs/>
          <w:color w:val="FF0000"/>
          <w:lang w:val="ru-RU" w:eastAsia="zh-CN"/>
        </w:rPr>
        <w:t xml:space="preserve">ow </w:t>
      </w:r>
      <w:r w:rsidR="00FE539D">
        <w:rPr>
          <w:bCs/>
          <w:iCs/>
          <w:color w:val="FF0000"/>
          <w:lang w:eastAsia="zh-CN"/>
        </w:rPr>
        <w:t>v</w:t>
      </w:r>
      <w:r w:rsidR="00C65DC2">
        <w:rPr>
          <w:bCs/>
          <w:iCs/>
          <w:color w:val="FF0000"/>
          <w:lang w:val="ru-RU" w:eastAsia="zh-CN"/>
        </w:rPr>
        <w:t xml:space="preserve">oltage </w:t>
      </w:r>
      <w:r w:rsidR="00FE539D">
        <w:rPr>
          <w:bCs/>
          <w:iCs/>
          <w:color w:val="FF0000"/>
          <w:lang w:eastAsia="zh-CN"/>
        </w:rPr>
        <w:t>d</w:t>
      </w:r>
      <w:r w:rsidR="00C65DC2">
        <w:rPr>
          <w:bCs/>
          <w:iCs/>
          <w:color w:val="FF0000"/>
          <w:lang w:val="ru-RU" w:eastAsia="zh-CN"/>
        </w:rPr>
        <w:t xml:space="preserve">ifferential </w:t>
      </w:r>
      <w:r w:rsidR="00FE539D">
        <w:rPr>
          <w:bCs/>
          <w:iCs/>
          <w:color w:val="FF0000"/>
          <w:lang w:eastAsia="zh-CN"/>
        </w:rPr>
        <w:t>s</w:t>
      </w:r>
      <w:r w:rsidR="00C65DC2">
        <w:rPr>
          <w:bCs/>
          <w:iCs/>
          <w:color w:val="FF0000"/>
          <w:lang w:val="ru-RU" w:eastAsia="zh-CN"/>
        </w:rPr>
        <w:t>ignal (LVDS) pair</w:t>
      </w:r>
      <w:r w:rsidR="008B670A">
        <w:rPr>
          <w:bCs/>
          <w:iCs/>
          <w:color w:val="FF0000"/>
          <w:lang w:val="ru-RU" w:eastAsia="zh-CN"/>
        </w:rPr>
        <w:t>s</w:t>
      </w:r>
      <w:r w:rsidR="009F2046">
        <w:rPr>
          <w:bCs/>
          <w:iCs/>
          <w:color w:val="FF0000"/>
          <w:lang w:val="ru-RU" w:eastAsia="zh-CN"/>
        </w:rPr>
        <w:t>,</w:t>
      </w:r>
      <w:r w:rsidR="008B670A">
        <w:rPr>
          <w:bCs/>
          <w:iCs/>
          <w:color w:val="FF0000"/>
          <w:lang w:val="ru-RU" w:eastAsia="zh-CN"/>
        </w:rPr>
        <w:t xml:space="preserve"> are</w:t>
      </w:r>
      <w:r w:rsidR="002412EC" w:rsidRPr="00C65DC2">
        <w:rPr>
          <w:bCs/>
          <w:iCs/>
          <w:color w:val="FF0000"/>
          <w:lang w:val="ru-RU" w:eastAsia="zh-CN"/>
        </w:rPr>
        <w:t xml:space="preserve"> in charge of SKIROC2's clock, trigger and reset </w:t>
      </w:r>
      <w:r w:rsidR="000C3807">
        <w:rPr>
          <w:bCs/>
          <w:iCs/>
          <w:color w:val="FF0000"/>
          <w:lang w:eastAsia="zh-CN"/>
        </w:rPr>
        <w:t xml:space="preserve">or valid </w:t>
      </w:r>
      <w:r w:rsidR="00641F06">
        <w:rPr>
          <w:bCs/>
          <w:iCs/>
          <w:color w:val="FF0000"/>
          <w:lang w:val="ru-RU" w:eastAsia="zh-CN"/>
        </w:rPr>
        <w:t xml:space="preserve">the </w:t>
      </w:r>
      <w:r w:rsidR="002412EC" w:rsidRPr="00C65DC2">
        <w:rPr>
          <w:bCs/>
          <w:iCs/>
          <w:color w:val="FF0000"/>
          <w:lang w:val="ru-RU" w:eastAsia="zh-CN"/>
        </w:rPr>
        <w:t>SCA.</w:t>
      </w:r>
      <w:r w:rsidR="00AD4D4C">
        <w:rPr>
          <w:bCs/>
          <w:iCs/>
          <w:color w:val="FF0000"/>
          <w:lang w:val="ru-RU" w:eastAsia="zh-CN"/>
        </w:rPr>
        <w:t xml:space="preserve"> </w:t>
      </w:r>
      <w:r w:rsidR="00A42B75">
        <w:rPr>
          <w:bCs/>
          <w:iCs/>
          <w:color w:val="FF0000"/>
          <w:lang w:eastAsia="zh-CN"/>
        </w:rPr>
        <w:t>On the other hand,</w:t>
      </w:r>
      <w:r w:rsidR="00B91953">
        <w:rPr>
          <w:bCs/>
          <w:iCs/>
          <w:color w:val="FF0000"/>
          <w:lang w:eastAsia="zh-CN"/>
        </w:rPr>
        <w:t xml:space="preserve"> the</w:t>
      </w:r>
      <w:r w:rsidR="00A42B75">
        <w:rPr>
          <w:bCs/>
          <w:iCs/>
          <w:color w:val="FF0000"/>
          <w:lang w:eastAsia="zh-CN"/>
        </w:rPr>
        <w:t xml:space="preserve"> </w:t>
      </w:r>
      <w:r w:rsidR="00A42B75">
        <w:rPr>
          <w:bCs/>
          <w:iCs/>
          <w:color w:val="FF0000"/>
          <w:lang w:val="ru-RU" w:eastAsia="zh-CN"/>
        </w:rPr>
        <w:t>s</w:t>
      </w:r>
      <w:r w:rsidR="00AD4D4C">
        <w:rPr>
          <w:bCs/>
          <w:iCs/>
          <w:color w:val="FF0000"/>
          <w:lang w:val="ru-RU" w:eastAsia="zh-CN"/>
        </w:rPr>
        <w:t>low control is in a daisy chain cascade</w:t>
      </w:r>
      <w:r w:rsidR="0076299F">
        <w:rPr>
          <w:bCs/>
          <w:iCs/>
          <w:color w:val="FF0000"/>
          <w:lang w:eastAsia="zh-CN"/>
        </w:rPr>
        <w:t xml:space="preserve"> and</w:t>
      </w:r>
      <w:r w:rsidR="00076BF5">
        <w:rPr>
          <w:bCs/>
          <w:iCs/>
          <w:color w:val="FF0000"/>
          <w:lang w:val="ru-RU" w:eastAsia="zh-CN"/>
        </w:rPr>
        <w:t xml:space="preserve"> configures</w:t>
      </w:r>
      <w:r w:rsidR="00E935F5">
        <w:rPr>
          <w:bCs/>
          <w:iCs/>
          <w:color w:val="FF0000"/>
          <w:lang w:val="ru-RU" w:eastAsia="zh-CN"/>
        </w:rPr>
        <w:t xml:space="preserve"> 616-bits registers</w:t>
      </w:r>
      <w:r w:rsidR="007A1235">
        <w:rPr>
          <w:bCs/>
          <w:iCs/>
          <w:color w:val="FF0000"/>
          <w:lang w:eastAsia="zh-CN"/>
        </w:rPr>
        <w:t xml:space="preserve"> on chip</w:t>
      </w:r>
      <w:r w:rsidR="00E935F5">
        <w:rPr>
          <w:bCs/>
          <w:iCs/>
          <w:color w:val="FF0000"/>
          <w:lang w:val="ru-RU" w:eastAsia="zh-CN"/>
        </w:rPr>
        <w:t xml:space="preserve"> to store many configurations such as</w:t>
      </w:r>
      <w:r w:rsidR="00E935F5" w:rsidRPr="00873357">
        <w:rPr>
          <w:bCs/>
          <w:iCs/>
          <w:color w:val="FF0000"/>
          <w:lang w:val="ru-RU" w:eastAsia="zh-CN"/>
        </w:rPr>
        <w:t xml:space="preserve"> </w:t>
      </w:r>
      <w:r w:rsidR="00E935F5" w:rsidRPr="00873357">
        <w:rPr>
          <w:bCs/>
          <w:iCs/>
          <w:color w:val="FF0000"/>
          <w:lang w:val="en-GB"/>
        </w:rPr>
        <w:t>C</w:t>
      </w:r>
      <w:r w:rsidR="00E935F5" w:rsidRPr="00873357">
        <w:rPr>
          <w:bCs/>
          <w:iCs/>
          <w:color w:val="FF0000"/>
          <w:vertAlign w:val="subscript"/>
          <w:lang w:val="en-GB"/>
        </w:rPr>
        <w:t xml:space="preserve">f </w:t>
      </w:r>
      <w:r w:rsidR="00E935F5" w:rsidRPr="00873357">
        <w:rPr>
          <w:bCs/>
          <w:iCs/>
          <w:color w:val="FF0000"/>
          <w:lang w:val="en-GB"/>
        </w:rPr>
        <w:t>and trigger mode.</w:t>
      </w:r>
      <w:r w:rsidR="00873357">
        <w:rPr>
          <w:bCs/>
          <w:iCs/>
          <w:color w:val="FF0000"/>
          <w:lang w:val="en-GB"/>
        </w:rPr>
        <w:t xml:space="preserve"> </w:t>
      </w:r>
      <w:r w:rsidR="008E4F58">
        <w:rPr>
          <w:bCs/>
          <w:iCs/>
          <w:color w:val="FF0000"/>
          <w:lang w:val="en-GB"/>
        </w:rPr>
        <w:t>The DIF controls the ASIC on FEB to readout memory data and transmit them to DIF</w:t>
      </w:r>
      <w:r w:rsidR="00A705F2">
        <w:rPr>
          <w:bCs/>
          <w:iCs/>
          <w:color w:val="FF0000"/>
          <w:lang w:val="en-GB"/>
        </w:rPr>
        <w:t xml:space="preserve"> over open c</w:t>
      </w:r>
      <w:r w:rsidR="00397003">
        <w:rPr>
          <w:bCs/>
          <w:iCs/>
          <w:color w:val="FF0000"/>
          <w:lang w:val="en-GB"/>
        </w:rPr>
        <w:t>ollector (OC) gate</w:t>
      </w:r>
      <w:r w:rsidR="008E4F58">
        <w:rPr>
          <w:bCs/>
          <w:iCs/>
          <w:color w:val="FF0000"/>
          <w:lang w:val="en-GB"/>
        </w:rPr>
        <w:t xml:space="preserve">. </w:t>
      </w:r>
      <w:r w:rsidR="003D13FD">
        <w:rPr>
          <w:bCs/>
          <w:iCs/>
          <w:color w:val="FF0000"/>
          <w:lang w:val="en-GB"/>
        </w:rPr>
        <w:t>Considering the OC gate and daisy chain cascade, it</w:t>
      </w:r>
      <w:r w:rsidR="00C1785A">
        <w:rPr>
          <w:bCs/>
          <w:iCs/>
          <w:color w:val="FF0000"/>
          <w:lang w:val="en-GB"/>
        </w:rPr>
        <w:t xml:space="preserve"> i</w:t>
      </w:r>
      <w:r w:rsidR="003D13FD">
        <w:rPr>
          <w:bCs/>
          <w:iCs/>
          <w:color w:val="FF0000"/>
          <w:lang w:val="en-GB"/>
        </w:rPr>
        <w:t>s very convenient to expend FEB for more detectors and ASICs without changing the interface definition to DIF.</w:t>
      </w:r>
      <w:r w:rsidR="00484F2C">
        <w:rPr>
          <w:bCs/>
          <w:iCs/>
          <w:color w:val="FF0000"/>
          <w:lang w:val="en-GB"/>
        </w:rPr>
        <w:t xml:space="preserve"> The DIF also suppl</w:t>
      </w:r>
      <w:r w:rsidR="008B31DD">
        <w:rPr>
          <w:bCs/>
          <w:iCs/>
          <w:color w:val="FF0000"/>
          <w:lang w:val="en-GB"/>
        </w:rPr>
        <w:t>ies</w:t>
      </w:r>
      <w:r w:rsidR="00484F2C">
        <w:rPr>
          <w:bCs/>
          <w:iCs/>
          <w:color w:val="FF0000"/>
          <w:lang w:val="en-GB"/>
        </w:rPr>
        <w:t xml:space="preserve"> a</w:t>
      </w:r>
      <w:r w:rsidR="00E63783">
        <w:rPr>
          <w:bCs/>
          <w:iCs/>
          <w:color w:val="FF0000"/>
          <w:lang w:val="en-GB"/>
        </w:rPr>
        <w:t>n</w:t>
      </w:r>
      <w:r w:rsidR="00484F2C">
        <w:rPr>
          <w:bCs/>
          <w:iCs/>
          <w:color w:val="FF0000"/>
          <w:lang w:val="en-GB"/>
        </w:rPr>
        <w:t xml:space="preserve"> </w:t>
      </w:r>
      <w:r w:rsidR="00E63783">
        <w:rPr>
          <w:bCs/>
          <w:iCs/>
          <w:color w:val="FF0000"/>
          <w:lang w:val="en-GB"/>
        </w:rPr>
        <w:t>initial</w:t>
      </w:r>
      <w:r w:rsidR="008B31DD">
        <w:rPr>
          <w:bCs/>
          <w:iCs/>
          <w:color w:val="FF0000"/>
          <w:lang w:val="en-GB"/>
        </w:rPr>
        <w:t xml:space="preserve"> voltage of 5 V to</w:t>
      </w:r>
      <w:r w:rsidR="00484F2C">
        <w:rPr>
          <w:bCs/>
          <w:iCs/>
          <w:color w:val="FF0000"/>
          <w:lang w:val="en-GB"/>
        </w:rPr>
        <w:t xml:space="preserve"> FEB.</w:t>
      </w:r>
    </w:p>
    <w:p w14:paraId="53857D4E" w14:textId="4ED019FB" w:rsidR="00E1064E" w:rsidRPr="00DD38FB" w:rsidRDefault="00235C66" w:rsidP="00C433DB">
      <w:pPr>
        <w:pStyle w:val="Subsection"/>
        <w:rPr>
          <w:bCs/>
          <w:iCs/>
          <w:lang w:val="en-GB" w:eastAsia="zh-CN"/>
        </w:rPr>
      </w:pPr>
      <w:bookmarkStart w:id="6" w:name="_Toc505354719"/>
      <w:r>
        <w:rPr>
          <w:bCs/>
          <w:iCs/>
          <w:lang w:val="en-GB" w:eastAsia="zh-CN"/>
        </w:rPr>
        <w:lastRenderedPageBreak/>
        <w:t>D</w:t>
      </w:r>
      <w:r w:rsidRPr="00E1064E">
        <w:rPr>
          <w:bCs/>
          <w:iCs/>
          <w:lang w:val="en-GB" w:eastAsia="zh-CN"/>
        </w:rPr>
        <w:t xml:space="preserve">ata </w:t>
      </w:r>
      <w:r>
        <w:rPr>
          <w:bCs/>
          <w:iCs/>
          <w:lang w:val="en-GB" w:eastAsia="zh-CN"/>
        </w:rPr>
        <w:t>I</w:t>
      </w:r>
      <w:r w:rsidRPr="00E1064E">
        <w:rPr>
          <w:bCs/>
          <w:iCs/>
          <w:lang w:val="en-GB" w:eastAsia="zh-CN"/>
        </w:rPr>
        <w:t>nterface</w:t>
      </w:r>
      <w:bookmarkEnd w:id="6"/>
    </w:p>
    <w:p w14:paraId="43250C6D" w14:textId="06FF855D" w:rsidR="00BA054E" w:rsidRDefault="00B54208" w:rsidP="004F44F9">
      <w:pPr>
        <w:pStyle w:val="afb"/>
        <w:keepNext/>
        <w:ind w:firstLineChars="0" w:firstLine="0"/>
        <w:jc w:val="center"/>
      </w:pPr>
      <w:r>
        <w:object w:dxaOrig="27916" w:dyaOrig="19320" w14:anchorId="0C533076">
          <v:shape id="_x0000_i1028" type="#_x0000_t75" style="width:214.95pt;height:146.7pt" o:ole="">
            <v:imagedata r:id="rId16" o:title=""/>
          </v:shape>
          <o:OLEObject Type="Embed" ProgID="Visio.Drawing.15" ShapeID="_x0000_i1028" DrawAspect="Content" ObjectID="_1579333334" r:id="rId17"/>
        </w:object>
      </w:r>
    </w:p>
    <w:p w14:paraId="7F5A8B6F" w14:textId="77777777" w:rsidR="004C097D" w:rsidRPr="00282878" w:rsidRDefault="00BA054E" w:rsidP="004F44F9">
      <w:pPr>
        <w:pStyle w:val="a7"/>
        <w:jc w:val="center"/>
        <w:rPr>
          <w:sz w:val="24"/>
        </w:rPr>
      </w:pPr>
      <w:r>
        <w:t xml:space="preserve">Figure </w:t>
      </w:r>
      <w:r w:rsidR="00313F19">
        <w:fldChar w:fldCharType="begin"/>
      </w:r>
      <w:r w:rsidR="00313F19">
        <w:instrText xml:space="preserve"> SEQ Figure \* ARABIC </w:instrText>
      </w:r>
      <w:r w:rsidR="00313F19">
        <w:fldChar w:fldCharType="separate"/>
      </w:r>
      <w:r w:rsidR="008902F4">
        <w:rPr>
          <w:noProof/>
        </w:rPr>
        <w:t>5</w:t>
      </w:r>
      <w:r w:rsidR="00313F19">
        <w:rPr>
          <w:noProof/>
        </w:rPr>
        <w:fldChar w:fldCharType="end"/>
      </w:r>
      <w:r>
        <w:t>. Picture of DIF</w:t>
      </w:r>
    </w:p>
    <w:p w14:paraId="4FA4195C" w14:textId="6301E825" w:rsidR="004C097D" w:rsidRPr="001430E5" w:rsidRDefault="004C097D" w:rsidP="00E96369">
      <w:pPr>
        <w:pStyle w:val="a1"/>
        <w:ind w:firstLine="0"/>
        <w:rPr>
          <w:bCs/>
          <w:iCs/>
          <w:color w:val="FF0000"/>
          <w:lang w:val="en-GB"/>
        </w:rPr>
      </w:pPr>
      <w:r w:rsidRPr="001430E5">
        <w:rPr>
          <w:bCs/>
          <w:iCs/>
          <w:color w:val="FF0000"/>
          <w:lang w:val="en-GB"/>
        </w:rPr>
        <w:t>The</w:t>
      </w:r>
      <w:r w:rsidR="003820E3">
        <w:rPr>
          <w:bCs/>
          <w:iCs/>
          <w:color w:val="FF0000"/>
          <w:lang w:val="en-GB"/>
        </w:rPr>
        <w:t xml:space="preserve"> digital photograph</w:t>
      </w:r>
      <w:r w:rsidRPr="001430E5">
        <w:rPr>
          <w:bCs/>
          <w:iCs/>
          <w:color w:val="FF0000"/>
          <w:lang w:val="en-GB"/>
        </w:rPr>
        <w:t xml:space="preserve"> of the DIF is shown in </w:t>
      </w:r>
      <w:r w:rsidR="00DD38FB" w:rsidRPr="001430E5">
        <w:rPr>
          <w:bCs/>
          <w:iCs/>
          <w:color w:val="FF0000"/>
          <w:lang w:val="en-GB"/>
        </w:rPr>
        <w:t>Figure</w:t>
      </w:r>
      <w:r w:rsidRPr="001430E5">
        <w:rPr>
          <w:bCs/>
          <w:iCs/>
          <w:color w:val="FF0000"/>
          <w:lang w:val="en-GB"/>
        </w:rPr>
        <w:t xml:space="preserve"> 5. The DIF </w:t>
      </w:r>
      <w:r w:rsidR="00867A2A">
        <w:rPr>
          <w:bCs/>
          <w:iCs/>
          <w:color w:val="FF0000"/>
          <w:lang w:val="en-GB"/>
        </w:rPr>
        <w:t>consists of</w:t>
      </w:r>
      <w:r w:rsidRPr="001430E5">
        <w:rPr>
          <w:bCs/>
          <w:iCs/>
          <w:color w:val="FF0000"/>
          <w:lang w:val="en-GB"/>
        </w:rPr>
        <w:t xml:space="preserve"> </w:t>
      </w:r>
      <w:r w:rsidR="00867A2A">
        <w:rPr>
          <w:bCs/>
          <w:iCs/>
          <w:color w:val="FF0000"/>
          <w:lang w:val="en-GB"/>
        </w:rPr>
        <w:t>four main</w:t>
      </w:r>
      <w:r w:rsidRPr="001430E5">
        <w:rPr>
          <w:bCs/>
          <w:iCs/>
          <w:color w:val="FF0000"/>
          <w:lang w:val="en-GB"/>
        </w:rPr>
        <w:t xml:space="preserve"> parts</w:t>
      </w:r>
      <w:r w:rsidR="00867A2A">
        <w:rPr>
          <w:bCs/>
          <w:iCs/>
          <w:color w:val="FF0000"/>
          <w:lang w:val="en-GB"/>
        </w:rPr>
        <w:t>;</w:t>
      </w:r>
      <w:r w:rsidRPr="001430E5">
        <w:rPr>
          <w:bCs/>
          <w:iCs/>
          <w:color w:val="FF0000"/>
          <w:lang w:val="en-GB"/>
        </w:rPr>
        <w:t xml:space="preserve"> FPGA, connector, </w:t>
      </w:r>
      <w:r w:rsidR="00151D7A" w:rsidRPr="001430E5">
        <w:rPr>
          <w:bCs/>
          <w:iCs/>
          <w:color w:val="FF0000"/>
          <w:lang w:val="en-GB"/>
        </w:rPr>
        <w:t xml:space="preserve">power </w:t>
      </w:r>
      <w:r w:rsidRPr="001430E5">
        <w:rPr>
          <w:bCs/>
          <w:iCs/>
          <w:color w:val="FF0000"/>
          <w:lang w:val="en-GB"/>
        </w:rPr>
        <w:t xml:space="preserve">supply and interface. </w:t>
      </w:r>
    </w:p>
    <w:p w14:paraId="3FC2373E" w14:textId="286D2506" w:rsidR="00073877" w:rsidRPr="00073877" w:rsidRDefault="004C097D" w:rsidP="00073877">
      <w:pPr>
        <w:pStyle w:val="a1"/>
        <w:rPr>
          <w:bCs/>
          <w:iCs/>
          <w:color w:val="FF0000"/>
          <w:lang w:val="ru-RU"/>
        </w:rPr>
      </w:pPr>
      <w:r w:rsidRPr="00E96369">
        <w:rPr>
          <w:bCs/>
          <w:iCs/>
          <w:lang w:val="en-GB"/>
        </w:rPr>
        <w:t>The FPGA is compo</w:t>
      </w:r>
      <w:r w:rsidR="00767F79">
        <w:rPr>
          <w:bCs/>
          <w:iCs/>
          <w:lang w:val="en-GB"/>
        </w:rPr>
        <w:t>sed of a</w:t>
      </w:r>
      <w:r w:rsidR="00E8441A">
        <w:rPr>
          <w:bCs/>
          <w:iCs/>
          <w:lang w:val="en-GB"/>
        </w:rPr>
        <w:t>n FPGA (ARTIX</w:t>
      </w:r>
      <w:r w:rsidR="00767F79">
        <w:rPr>
          <w:bCs/>
          <w:iCs/>
          <w:lang w:val="en-GB"/>
        </w:rPr>
        <w:t>7, Xilinx) and</w:t>
      </w:r>
      <w:r w:rsidRPr="00E96369">
        <w:rPr>
          <w:bCs/>
          <w:iCs/>
          <w:lang w:val="en-GB"/>
        </w:rPr>
        <w:t xml:space="preserve"> a flash </w:t>
      </w:r>
      <w:r w:rsidR="00E8441A">
        <w:rPr>
          <w:bCs/>
          <w:iCs/>
          <w:lang w:val="en-GB"/>
        </w:rPr>
        <w:t>p</w:t>
      </w:r>
      <w:r w:rsidRPr="00E96369">
        <w:rPr>
          <w:bCs/>
          <w:iCs/>
          <w:lang w:val="en-GB"/>
        </w:rPr>
        <w:t xml:space="preserve">rogrammable </w:t>
      </w:r>
      <w:r w:rsidR="00E8441A">
        <w:rPr>
          <w:bCs/>
          <w:iCs/>
          <w:lang w:val="en-GB"/>
        </w:rPr>
        <w:t>r</w:t>
      </w:r>
      <w:r w:rsidRPr="00E96369">
        <w:rPr>
          <w:bCs/>
          <w:iCs/>
          <w:lang w:val="en-GB"/>
        </w:rPr>
        <w:t>e</w:t>
      </w:r>
      <w:r w:rsidR="00767F79">
        <w:rPr>
          <w:bCs/>
          <w:iCs/>
          <w:lang w:val="en-GB"/>
        </w:rPr>
        <w:t xml:space="preserve">ad </w:t>
      </w:r>
      <w:r w:rsidR="00F22C56">
        <w:rPr>
          <w:bCs/>
          <w:iCs/>
          <w:lang w:val="en-GB"/>
        </w:rPr>
        <w:t>o</w:t>
      </w:r>
      <w:r w:rsidR="00767F79">
        <w:rPr>
          <w:bCs/>
          <w:iCs/>
          <w:lang w:val="en-GB"/>
        </w:rPr>
        <w:t xml:space="preserve">nly </w:t>
      </w:r>
      <w:r w:rsidR="00F22C56">
        <w:rPr>
          <w:bCs/>
          <w:iCs/>
          <w:lang w:val="en-GB"/>
        </w:rPr>
        <w:t>m</w:t>
      </w:r>
      <w:r w:rsidR="00767F79">
        <w:rPr>
          <w:bCs/>
          <w:iCs/>
          <w:lang w:val="en-GB"/>
        </w:rPr>
        <w:t>emory (PROM, N25Q128)</w:t>
      </w:r>
      <w:r w:rsidRPr="00E96369">
        <w:rPr>
          <w:bCs/>
          <w:iCs/>
          <w:lang w:val="en-GB"/>
        </w:rPr>
        <w:t>.</w:t>
      </w:r>
      <w:r w:rsidRPr="002E2E19">
        <w:rPr>
          <w:bCs/>
          <w:iCs/>
          <w:color w:val="FF0000"/>
          <w:lang w:val="en-GB"/>
        </w:rPr>
        <w:t xml:space="preserve"> The function </w:t>
      </w:r>
      <w:r w:rsidR="00503FEB" w:rsidRPr="002E2E19">
        <w:rPr>
          <w:bCs/>
          <w:iCs/>
          <w:color w:val="FF0000"/>
          <w:lang w:val="en-GB"/>
        </w:rPr>
        <w:t xml:space="preserve">of FPGA </w:t>
      </w:r>
      <w:r w:rsidRPr="002E2E19">
        <w:rPr>
          <w:bCs/>
          <w:iCs/>
          <w:color w:val="FF0000"/>
          <w:lang w:val="en-GB"/>
        </w:rPr>
        <w:t xml:space="preserve">is to implement the required logic to control FEB and to communicate with </w:t>
      </w:r>
      <w:r w:rsidR="00074E05" w:rsidRPr="002E2E19">
        <w:rPr>
          <w:bCs/>
          <w:iCs/>
          <w:color w:val="FF0000"/>
          <w:lang w:val="en-GB"/>
        </w:rPr>
        <w:t>DCM</w:t>
      </w:r>
      <w:r w:rsidRPr="002E2E19">
        <w:rPr>
          <w:bCs/>
          <w:iCs/>
          <w:color w:val="FF0000"/>
          <w:lang w:val="en-GB"/>
        </w:rPr>
        <w:t xml:space="preserve"> board or PC</w:t>
      </w:r>
      <w:r w:rsidR="00D25489">
        <w:rPr>
          <w:bCs/>
          <w:iCs/>
          <w:color w:val="FF0000"/>
          <w:lang w:val="en-GB"/>
        </w:rPr>
        <w:t xml:space="preserve"> directly</w:t>
      </w:r>
      <w:r w:rsidRPr="002E2E19">
        <w:rPr>
          <w:bCs/>
          <w:iCs/>
          <w:color w:val="FF0000"/>
          <w:lang w:val="en-GB"/>
        </w:rPr>
        <w:t>.</w:t>
      </w:r>
      <w:r w:rsidRPr="00E96369">
        <w:rPr>
          <w:bCs/>
          <w:iCs/>
          <w:lang w:val="en-GB"/>
        </w:rPr>
        <w:t xml:space="preserve"> The logic diagram is </w:t>
      </w:r>
      <w:r w:rsidR="00A36D02">
        <w:rPr>
          <w:bCs/>
          <w:iCs/>
          <w:lang w:val="en-GB"/>
        </w:rPr>
        <w:t>presented</w:t>
      </w:r>
      <w:r w:rsidRPr="00E96369">
        <w:rPr>
          <w:bCs/>
          <w:iCs/>
          <w:lang w:val="en-GB"/>
        </w:rPr>
        <w:t xml:space="preserve"> in </w:t>
      </w:r>
      <w:r w:rsidR="00DD38FB">
        <w:rPr>
          <w:bCs/>
          <w:iCs/>
          <w:lang w:val="en-GB"/>
        </w:rPr>
        <w:t>Figure</w:t>
      </w:r>
      <w:r w:rsidRPr="00E96369">
        <w:rPr>
          <w:bCs/>
          <w:iCs/>
          <w:lang w:val="en-GB"/>
        </w:rPr>
        <w:t xml:space="preserve"> 6. The </w:t>
      </w:r>
      <w:r w:rsidR="008E2AB9">
        <w:rPr>
          <w:bCs/>
          <w:iCs/>
          <w:lang w:val="en-GB"/>
        </w:rPr>
        <w:t>a</w:t>
      </w:r>
      <w:r w:rsidRPr="00E96369">
        <w:rPr>
          <w:bCs/>
          <w:iCs/>
          <w:lang w:val="en-GB"/>
        </w:rPr>
        <w:t>cquisition module controls the ASIC to work in the normal mode and</w:t>
      </w:r>
      <w:r w:rsidRPr="00F85BBA">
        <w:rPr>
          <w:bCs/>
          <w:iCs/>
          <w:color w:val="FF0000"/>
          <w:lang w:val="en-GB"/>
        </w:rPr>
        <w:t xml:space="preserve"> get data saved in SKIROC2</w:t>
      </w:r>
      <w:r w:rsidRPr="00E96369">
        <w:rPr>
          <w:bCs/>
          <w:iCs/>
          <w:lang w:val="en-GB"/>
        </w:rPr>
        <w:t xml:space="preserve">. The data transferred into FPGA </w:t>
      </w:r>
      <w:r w:rsidR="00527EB9">
        <w:rPr>
          <w:bCs/>
          <w:iCs/>
          <w:lang w:val="en-GB"/>
        </w:rPr>
        <w:t>is</w:t>
      </w:r>
      <w:r w:rsidRPr="00E96369">
        <w:rPr>
          <w:bCs/>
          <w:iCs/>
          <w:lang w:val="en-GB"/>
        </w:rPr>
        <w:t xml:space="preserve"> stored in the </w:t>
      </w:r>
      <w:r w:rsidR="00495037">
        <w:rPr>
          <w:bCs/>
          <w:iCs/>
          <w:lang w:val="en-GB"/>
        </w:rPr>
        <w:t>f</w:t>
      </w:r>
      <w:r w:rsidRPr="00E96369">
        <w:rPr>
          <w:bCs/>
          <w:iCs/>
          <w:lang w:val="en-GB"/>
        </w:rPr>
        <w:t>irst-</w:t>
      </w:r>
      <w:r w:rsidR="00495037">
        <w:rPr>
          <w:bCs/>
          <w:iCs/>
          <w:lang w:val="en-GB"/>
        </w:rPr>
        <w:t>i</w:t>
      </w:r>
      <w:r w:rsidRPr="00E96369">
        <w:rPr>
          <w:bCs/>
          <w:iCs/>
          <w:lang w:val="en-GB"/>
        </w:rPr>
        <w:t>n-</w:t>
      </w:r>
      <w:r w:rsidR="00495037">
        <w:rPr>
          <w:bCs/>
          <w:iCs/>
          <w:lang w:val="en-GB"/>
        </w:rPr>
        <w:t>f</w:t>
      </w:r>
      <w:r w:rsidRPr="00E96369">
        <w:rPr>
          <w:bCs/>
          <w:iCs/>
          <w:lang w:val="en-GB"/>
        </w:rPr>
        <w:t>irst-</w:t>
      </w:r>
      <w:r w:rsidR="005651E3">
        <w:rPr>
          <w:bCs/>
          <w:iCs/>
          <w:lang w:val="en-GB"/>
        </w:rPr>
        <w:t>o</w:t>
      </w:r>
      <w:r w:rsidRPr="00E96369">
        <w:rPr>
          <w:bCs/>
          <w:iCs/>
          <w:lang w:val="en-GB"/>
        </w:rPr>
        <w:t>ut (FIFO)</w:t>
      </w:r>
      <w:r w:rsidR="00FE67AD">
        <w:rPr>
          <w:bCs/>
          <w:iCs/>
          <w:lang w:val="en-GB"/>
        </w:rPr>
        <w:t xml:space="preserve"> </w:t>
      </w:r>
      <w:r w:rsidR="00FE67AD" w:rsidRPr="002E2E19">
        <w:rPr>
          <w:bCs/>
          <w:iCs/>
          <w:color w:val="FF0000"/>
          <w:lang w:val="en-GB"/>
        </w:rPr>
        <w:t>memory</w:t>
      </w:r>
      <w:r w:rsidRPr="00E96369">
        <w:rPr>
          <w:bCs/>
          <w:iCs/>
          <w:lang w:val="en-GB"/>
        </w:rPr>
        <w:t xml:space="preserve"> and transferred to </w:t>
      </w:r>
      <w:r w:rsidR="00074E05">
        <w:rPr>
          <w:bCs/>
          <w:iCs/>
          <w:lang w:val="en-GB"/>
        </w:rPr>
        <w:t>DCM</w:t>
      </w:r>
      <w:r w:rsidRPr="00E96369">
        <w:rPr>
          <w:bCs/>
          <w:iCs/>
          <w:lang w:val="en-GB"/>
        </w:rPr>
        <w:t xml:space="preserve"> or PC. The trigger module is in charge of generating</w:t>
      </w:r>
      <w:r w:rsidR="00B855B5">
        <w:rPr>
          <w:bCs/>
          <w:iCs/>
          <w:lang w:val="en-GB"/>
        </w:rPr>
        <w:t xml:space="preserve"> a</w:t>
      </w:r>
      <w:r w:rsidRPr="00E96369">
        <w:rPr>
          <w:bCs/>
          <w:iCs/>
          <w:lang w:val="en-GB"/>
        </w:rPr>
        <w:t xml:space="preserve"> trigger</w:t>
      </w:r>
      <w:r w:rsidRPr="00E72E1B">
        <w:rPr>
          <w:bCs/>
          <w:iCs/>
          <w:color w:val="FF0000"/>
          <w:lang w:val="en-GB"/>
        </w:rPr>
        <w:t xml:space="preserve"> when</w:t>
      </w:r>
      <w:r w:rsidR="00E72E1B" w:rsidRPr="00E72E1B">
        <w:rPr>
          <w:bCs/>
          <w:iCs/>
          <w:color w:val="FF0000"/>
          <w:lang w:val="en-GB"/>
        </w:rPr>
        <w:t xml:space="preserve"> working in</w:t>
      </w:r>
      <w:r w:rsidRPr="00E72E1B">
        <w:rPr>
          <w:bCs/>
          <w:iCs/>
          <w:color w:val="FF0000"/>
          <w:lang w:val="en-GB"/>
        </w:rPr>
        <w:t xml:space="preserve"> calibration mode or ex-trigger mode</w:t>
      </w:r>
      <w:r w:rsidRPr="00E96369">
        <w:rPr>
          <w:bCs/>
          <w:iCs/>
          <w:lang w:val="en-GB"/>
        </w:rPr>
        <w:t xml:space="preserve">. </w:t>
      </w:r>
      <w:r w:rsidR="00C331D7" w:rsidRPr="00A01850">
        <w:rPr>
          <w:bCs/>
          <w:iCs/>
          <w:color w:val="FF0000"/>
          <w:lang w:val="en-GB"/>
        </w:rPr>
        <w:t>The c</w:t>
      </w:r>
      <w:r w:rsidRPr="00A01850">
        <w:rPr>
          <w:bCs/>
          <w:iCs/>
          <w:color w:val="FF0000"/>
          <w:lang w:val="en-GB"/>
        </w:rPr>
        <w:t>alibra</w:t>
      </w:r>
      <w:r w:rsidR="00941830" w:rsidRPr="00A01850">
        <w:rPr>
          <w:bCs/>
          <w:iCs/>
          <w:color w:val="FF0000"/>
          <w:lang w:val="en-GB"/>
        </w:rPr>
        <w:t>tion module and S-curve module are</w:t>
      </w:r>
      <w:r w:rsidRPr="00A01850">
        <w:rPr>
          <w:bCs/>
          <w:iCs/>
          <w:color w:val="FF0000"/>
          <w:lang w:val="en-GB"/>
        </w:rPr>
        <w:t xml:space="preserve"> used to control the ASIC </w:t>
      </w:r>
      <w:r w:rsidR="00477BAB" w:rsidRPr="00A01850">
        <w:rPr>
          <w:bCs/>
          <w:iCs/>
          <w:color w:val="FF0000"/>
          <w:lang w:val="en-GB"/>
        </w:rPr>
        <w:t>during calibration or testing, which discussed below.</w:t>
      </w:r>
      <w:r w:rsidRPr="00A01850">
        <w:rPr>
          <w:bCs/>
          <w:iCs/>
          <w:color w:val="FF0000"/>
          <w:lang w:val="en-GB"/>
        </w:rPr>
        <w:t xml:space="preserve"> </w:t>
      </w:r>
      <w:r w:rsidRPr="00E96369">
        <w:rPr>
          <w:bCs/>
          <w:iCs/>
          <w:lang w:val="en-GB"/>
        </w:rPr>
        <w:t xml:space="preserve">The optical </w:t>
      </w:r>
      <w:r w:rsidR="002E2E19">
        <w:rPr>
          <w:bCs/>
          <w:iCs/>
          <w:lang w:val="en-GB"/>
        </w:rPr>
        <w:t>module transmits data from FIFO</w:t>
      </w:r>
      <w:r w:rsidRPr="00E96369">
        <w:rPr>
          <w:bCs/>
          <w:iCs/>
          <w:lang w:val="en-GB"/>
        </w:rPr>
        <w:t xml:space="preserve"> to </w:t>
      </w:r>
      <w:r w:rsidR="00074E05">
        <w:rPr>
          <w:bCs/>
          <w:iCs/>
          <w:lang w:val="en-GB"/>
        </w:rPr>
        <w:t>DCM</w:t>
      </w:r>
      <w:r w:rsidRPr="00E96369">
        <w:rPr>
          <w:bCs/>
          <w:iCs/>
          <w:lang w:val="en-GB"/>
        </w:rPr>
        <w:t xml:space="preserve"> and gets</w:t>
      </w:r>
      <w:r w:rsidR="00A01850">
        <w:rPr>
          <w:bCs/>
          <w:iCs/>
          <w:lang w:val="en-GB"/>
        </w:rPr>
        <w:t xml:space="preserve"> a</w:t>
      </w:r>
      <w:r w:rsidRPr="00E96369">
        <w:rPr>
          <w:bCs/>
          <w:iCs/>
          <w:lang w:val="en-GB"/>
        </w:rPr>
        <w:t xml:space="preserve"> command from </w:t>
      </w:r>
      <w:r w:rsidR="00074E05">
        <w:rPr>
          <w:bCs/>
          <w:iCs/>
          <w:lang w:val="en-GB"/>
        </w:rPr>
        <w:t>DCM</w:t>
      </w:r>
      <w:r w:rsidRPr="00E96369">
        <w:rPr>
          <w:bCs/>
          <w:iCs/>
          <w:lang w:val="en-GB"/>
        </w:rPr>
        <w:t xml:space="preserve"> via optical </w:t>
      </w:r>
      <w:r w:rsidR="000E695F" w:rsidRPr="00E96369">
        <w:rPr>
          <w:bCs/>
          <w:iCs/>
          <w:lang w:val="en-GB"/>
        </w:rPr>
        <w:t>fib</w:t>
      </w:r>
      <w:r w:rsidR="00A01850">
        <w:rPr>
          <w:bCs/>
          <w:iCs/>
          <w:lang w:val="en-GB"/>
        </w:rPr>
        <w:t>er</w:t>
      </w:r>
      <w:r w:rsidRPr="00E96369">
        <w:rPr>
          <w:bCs/>
          <w:iCs/>
          <w:lang w:val="en-GB"/>
        </w:rPr>
        <w:t>. The transmission is based on the high-speed transcei</w:t>
      </w:r>
      <w:r w:rsidR="005F55B7">
        <w:rPr>
          <w:bCs/>
          <w:iCs/>
          <w:lang w:val="en-GB"/>
        </w:rPr>
        <w:t xml:space="preserve">ver GTP on FPGA. </w:t>
      </w:r>
      <w:r w:rsidR="005F55B7" w:rsidRPr="00961562">
        <w:rPr>
          <w:bCs/>
          <w:iCs/>
          <w:color w:val="FF0000"/>
          <w:lang w:val="en-GB"/>
        </w:rPr>
        <w:t>However, the USB module</w:t>
      </w:r>
      <w:r w:rsidRPr="00961562">
        <w:rPr>
          <w:bCs/>
          <w:iCs/>
          <w:color w:val="FF0000"/>
          <w:lang w:val="en-GB"/>
        </w:rPr>
        <w:t xml:space="preserve"> is used to communicate with PC</w:t>
      </w:r>
      <w:r w:rsidR="00C82705">
        <w:rPr>
          <w:bCs/>
          <w:iCs/>
          <w:color w:val="FF0000"/>
          <w:lang w:val="en-GB"/>
        </w:rPr>
        <w:t>,</w:t>
      </w:r>
      <w:r w:rsidRPr="00961562">
        <w:rPr>
          <w:bCs/>
          <w:iCs/>
          <w:color w:val="FF0000"/>
          <w:lang w:val="en-GB"/>
        </w:rPr>
        <w:t xml:space="preserve"> when debugging a single DIF.</w:t>
      </w:r>
    </w:p>
    <w:p w14:paraId="6EE1BD86" w14:textId="4ED386B4" w:rsidR="00FE67AD" w:rsidRDefault="00C1779E" w:rsidP="00073877">
      <w:pPr>
        <w:pStyle w:val="a1"/>
        <w:keepNext/>
        <w:spacing w:beforeLines="100" w:before="240"/>
        <w:ind w:firstLine="0"/>
        <w:jc w:val="center"/>
      </w:pPr>
      <w:r>
        <w:object w:dxaOrig="13770" w:dyaOrig="6000" w14:anchorId="21257FAC">
          <v:shape id="_x0000_i1029" type="#_x0000_t75" style="width:339.6pt;height:147.75pt" o:ole="">
            <v:imagedata r:id="rId18" o:title=""/>
          </v:shape>
          <o:OLEObject Type="Embed" ProgID="Visio.Drawing.15" ShapeID="_x0000_i1029" DrawAspect="Content" ObjectID="_1579333335" r:id="rId19"/>
        </w:object>
      </w:r>
    </w:p>
    <w:p w14:paraId="6530A9F3" w14:textId="77777777" w:rsidR="00FE67AD" w:rsidRPr="00E96369" w:rsidRDefault="00FE67AD" w:rsidP="00FE67AD">
      <w:pPr>
        <w:pStyle w:val="a7"/>
        <w:jc w:val="center"/>
        <w:rPr>
          <w:bCs w:val="0"/>
          <w:iCs/>
          <w:lang w:val="en-GB"/>
        </w:rPr>
      </w:pPr>
      <w:r>
        <w:t xml:space="preserve">Figure </w:t>
      </w:r>
      <w:r w:rsidR="00313F19">
        <w:fldChar w:fldCharType="begin"/>
      </w:r>
      <w:r w:rsidR="00313F19">
        <w:instrText xml:space="preserve"> SEQ Figure \* ARABIC </w:instrText>
      </w:r>
      <w:r w:rsidR="00313F19">
        <w:fldChar w:fldCharType="separate"/>
      </w:r>
      <w:r>
        <w:rPr>
          <w:noProof/>
        </w:rPr>
        <w:t>6</w:t>
      </w:r>
      <w:r w:rsidR="00313F19">
        <w:rPr>
          <w:noProof/>
        </w:rPr>
        <w:fldChar w:fldCharType="end"/>
      </w:r>
      <w:r>
        <w:t>. Block diagram of logic implemented in the FPGA</w:t>
      </w:r>
    </w:p>
    <w:p w14:paraId="167E0F35" w14:textId="77777777" w:rsidR="00FE67AD" w:rsidRPr="00FE67AD" w:rsidRDefault="00FE67AD" w:rsidP="0084649B">
      <w:pPr>
        <w:pStyle w:val="a1"/>
        <w:rPr>
          <w:bCs/>
          <w:iCs/>
          <w:lang w:val="en-GB"/>
        </w:rPr>
      </w:pPr>
    </w:p>
    <w:p w14:paraId="6BBF561D" w14:textId="21CEF7CA" w:rsidR="004C097D" w:rsidRPr="00B10688" w:rsidRDefault="00E472D4" w:rsidP="00277526">
      <w:pPr>
        <w:pStyle w:val="a1"/>
        <w:rPr>
          <w:bCs/>
          <w:iCs/>
          <w:lang w:val="en-GB"/>
        </w:rPr>
      </w:pPr>
      <w:r>
        <w:rPr>
          <w:bCs/>
          <w:iCs/>
          <w:color w:val="FF0000"/>
          <w:lang w:val="en-GB"/>
        </w:rPr>
        <w:t>The c</w:t>
      </w:r>
      <w:r w:rsidR="004C097D" w:rsidRPr="00D55085">
        <w:rPr>
          <w:bCs/>
          <w:iCs/>
          <w:color w:val="FF0000"/>
          <w:lang w:val="en-GB"/>
        </w:rPr>
        <w:t xml:space="preserve">ommunication with FEB is via two ERNI-154744 connectors </w:t>
      </w:r>
      <w:r w:rsidR="00C9245F" w:rsidRPr="00D55085">
        <w:rPr>
          <w:bCs/>
          <w:iCs/>
          <w:color w:val="FF0000"/>
          <w:lang w:val="en-GB"/>
        </w:rPr>
        <w:fldChar w:fldCharType="begin"/>
      </w:r>
      <w:r w:rsidR="00C9245F" w:rsidRPr="00D55085">
        <w:rPr>
          <w:bCs/>
          <w:iCs/>
          <w:color w:val="FF0000"/>
          <w:lang w:val="en-GB"/>
        </w:rPr>
        <w:instrText xml:space="preserve"> REF _Ref504552912 \r \h </w:instrText>
      </w:r>
      <w:r w:rsidR="00C9245F" w:rsidRPr="00D55085">
        <w:rPr>
          <w:bCs/>
          <w:iCs/>
          <w:color w:val="FF0000"/>
          <w:lang w:val="en-GB"/>
        </w:rPr>
      </w:r>
      <w:r w:rsidR="00C9245F" w:rsidRPr="00D55085">
        <w:rPr>
          <w:bCs/>
          <w:iCs/>
          <w:color w:val="FF0000"/>
          <w:lang w:val="en-GB"/>
        </w:rPr>
        <w:fldChar w:fldCharType="separate"/>
      </w:r>
      <w:r w:rsidR="008902F4" w:rsidRPr="00D55085">
        <w:rPr>
          <w:bCs/>
          <w:iCs/>
          <w:color w:val="FF0000"/>
          <w:lang w:val="en-GB"/>
        </w:rPr>
        <w:t>[11]</w:t>
      </w:r>
      <w:r w:rsidR="00C9245F" w:rsidRPr="00D55085">
        <w:rPr>
          <w:bCs/>
          <w:iCs/>
          <w:color w:val="FF0000"/>
          <w:lang w:val="en-GB"/>
        </w:rPr>
        <w:fldChar w:fldCharType="end"/>
      </w:r>
      <w:r w:rsidR="004C097D" w:rsidRPr="0078436B">
        <w:rPr>
          <w:bCs/>
          <w:iCs/>
          <w:lang w:val="en-GB"/>
        </w:rPr>
        <w:t>.</w:t>
      </w:r>
      <w:r w:rsidR="004C097D" w:rsidRPr="00FD1BE9">
        <w:rPr>
          <w:bCs/>
          <w:iCs/>
          <w:color w:val="FF0000"/>
          <w:lang w:val="en-GB"/>
        </w:rPr>
        <w:t xml:space="preserve"> All control and reply signals</w:t>
      </w:r>
      <w:r w:rsidR="001E77ED">
        <w:rPr>
          <w:bCs/>
          <w:iCs/>
          <w:color w:val="FF0000"/>
          <w:lang w:val="en-GB"/>
        </w:rPr>
        <w:t>,</w:t>
      </w:r>
      <w:r w:rsidR="004C097D" w:rsidRPr="00FD1BE9">
        <w:rPr>
          <w:bCs/>
          <w:iCs/>
          <w:color w:val="FF0000"/>
          <w:lang w:val="en-GB"/>
        </w:rPr>
        <w:t xml:space="preserve"> as well as</w:t>
      </w:r>
      <w:r w:rsidR="00D55085" w:rsidRPr="00FD1BE9">
        <w:rPr>
          <w:bCs/>
          <w:iCs/>
          <w:color w:val="FF0000"/>
          <w:lang w:val="en-GB"/>
        </w:rPr>
        <w:t xml:space="preserve"> initial</w:t>
      </w:r>
      <w:r w:rsidR="004C097D" w:rsidRPr="00FD1BE9">
        <w:rPr>
          <w:bCs/>
          <w:iCs/>
          <w:color w:val="FF0000"/>
          <w:lang w:val="en-GB"/>
        </w:rPr>
        <w:t xml:space="preserve"> power</w:t>
      </w:r>
      <w:r w:rsidR="00FE3B66" w:rsidRPr="00FD1BE9">
        <w:rPr>
          <w:bCs/>
          <w:iCs/>
          <w:color w:val="FF0000"/>
          <w:lang w:val="en-GB"/>
        </w:rPr>
        <w:t xml:space="preserve"> </w:t>
      </w:r>
      <w:r w:rsidR="004C097D" w:rsidRPr="00FD1BE9">
        <w:rPr>
          <w:bCs/>
          <w:iCs/>
          <w:color w:val="FF0000"/>
          <w:lang w:val="en-GB"/>
        </w:rPr>
        <w:t>supply for FEB</w:t>
      </w:r>
      <w:r w:rsidR="001E77ED">
        <w:rPr>
          <w:bCs/>
          <w:iCs/>
          <w:color w:val="FF0000"/>
          <w:lang w:val="en-GB"/>
        </w:rPr>
        <w:t>,</w:t>
      </w:r>
      <w:r w:rsidR="004C097D" w:rsidRPr="00FD1BE9">
        <w:rPr>
          <w:bCs/>
          <w:iCs/>
          <w:color w:val="FF0000"/>
          <w:lang w:val="en-GB"/>
        </w:rPr>
        <w:t xml:space="preserve"> </w:t>
      </w:r>
      <w:r w:rsidR="008C44A9">
        <w:rPr>
          <w:bCs/>
          <w:iCs/>
          <w:color w:val="FF0000"/>
          <w:lang w:val="en-GB"/>
        </w:rPr>
        <w:t>pass</w:t>
      </w:r>
      <w:r w:rsidR="004C097D" w:rsidRPr="00FD1BE9">
        <w:rPr>
          <w:bCs/>
          <w:iCs/>
          <w:color w:val="FF0000"/>
          <w:lang w:val="en-GB"/>
        </w:rPr>
        <w:t xml:space="preserve"> through the</w:t>
      </w:r>
      <w:r w:rsidR="00E650A1">
        <w:rPr>
          <w:bCs/>
          <w:iCs/>
          <w:color w:val="FF0000"/>
          <w:lang w:val="en-GB"/>
        </w:rPr>
        <w:t>se</w:t>
      </w:r>
      <w:r w:rsidR="004C097D" w:rsidRPr="00FD1BE9">
        <w:rPr>
          <w:bCs/>
          <w:iCs/>
          <w:color w:val="FF0000"/>
          <w:lang w:val="en-GB"/>
        </w:rPr>
        <w:t xml:space="preserve"> two connectors.</w:t>
      </w:r>
      <w:r w:rsidR="00A21EEB">
        <w:rPr>
          <w:bCs/>
          <w:iCs/>
          <w:color w:val="FF0000"/>
          <w:lang w:val="en-GB"/>
        </w:rPr>
        <w:t xml:space="preserve"> The</w:t>
      </w:r>
      <w:r w:rsidR="0076713E">
        <w:rPr>
          <w:bCs/>
          <w:iCs/>
          <w:color w:val="FF0000"/>
          <w:lang w:val="en-GB"/>
        </w:rPr>
        <w:t xml:space="preserve"> </w:t>
      </w:r>
      <w:r w:rsidR="00A21EEB">
        <w:rPr>
          <w:bCs/>
          <w:iCs/>
          <w:color w:val="FF0000"/>
          <w:lang w:val="en-GB"/>
        </w:rPr>
        <w:t>i</w:t>
      </w:r>
      <w:r w:rsidR="004C097D" w:rsidRPr="00406760">
        <w:rPr>
          <w:bCs/>
          <w:iCs/>
          <w:color w:val="FF0000"/>
          <w:lang w:val="en-GB"/>
        </w:rPr>
        <w:t xml:space="preserve">nterface part is composed of a 1 Gbps bidirectional </w:t>
      </w:r>
      <w:r w:rsidR="001E6521">
        <w:rPr>
          <w:bCs/>
          <w:iCs/>
          <w:color w:val="FF0000"/>
          <w:lang w:val="en-GB"/>
        </w:rPr>
        <w:t>s</w:t>
      </w:r>
      <w:r w:rsidR="004C097D" w:rsidRPr="00406760">
        <w:rPr>
          <w:bCs/>
          <w:iCs/>
          <w:color w:val="FF0000"/>
          <w:lang w:val="en-GB"/>
        </w:rPr>
        <w:t xml:space="preserve">mall </w:t>
      </w:r>
      <w:r w:rsidR="001E6521">
        <w:rPr>
          <w:bCs/>
          <w:iCs/>
          <w:color w:val="FF0000"/>
          <w:lang w:val="en-GB"/>
        </w:rPr>
        <w:t>f</w:t>
      </w:r>
      <w:r w:rsidR="004C097D" w:rsidRPr="00406760">
        <w:rPr>
          <w:bCs/>
          <w:iCs/>
          <w:color w:val="FF0000"/>
          <w:lang w:val="en-GB"/>
        </w:rPr>
        <w:t xml:space="preserve">orm-factor </w:t>
      </w:r>
      <w:r w:rsidR="001E6521">
        <w:rPr>
          <w:bCs/>
          <w:iCs/>
          <w:color w:val="FF0000"/>
          <w:lang w:val="en-GB"/>
        </w:rPr>
        <w:t>p</w:t>
      </w:r>
      <w:r w:rsidR="004C097D" w:rsidRPr="00406760">
        <w:rPr>
          <w:bCs/>
          <w:iCs/>
          <w:color w:val="FF0000"/>
          <w:lang w:val="en-GB"/>
        </w:rPr>
        <w:t>luggable (SFP) optical transceiver and a USB interface realized by a USB chip CY7C68013 and a Mini-USB p</w:t>
      </w:r>
      <w:r w:rsidR="004C097D" w:rsidRPr="00B72CC4">
        <w:rPr>
          <w:bCs/>
          <w:iCs/>
          <w:color w:val="FF0000"/>
          <w:lang w:val="en-GB"/>
        </w:rPr>
        <w:t>ort.</w:t>
      </w:r>
      <w:r w:rsidR="0076713E" w:rsidRPr="00B72CC4">
        <w:rPr>
          <w:bCs/>
          <w:iCs/>
          <w:color w:val="FF0000"/>
          <w:lang w:val="en-GB"/>
        </w:rPr>
        <w:t xml:space="preserve"> </w:t>
      </w:r>
      <w:r w:rsidR="00372467" w:rsidRPr="00B72CC4">
        <w:rPr>
          <w:bCs/>
          <w:iCs/>
          <w:color w:val="FF0000"/>
          <w:lang w:val="en-GB"/>
        </w:rPr>
        <w:t xml:space="preserve">The </w:t>
      </w:r>
      <w:r w:rsidR="00372467" w:rsidRPr="00B72CC4">
        <w:rPr>
          <w:bCs/>
          <w:iCs/>
          <w:color w:val="FF0000"/>
          <w:lang w:val="en-GB"/>
        </w:rPr>
        <w:lastRenderedPageBreak/>
        <w:t>s</w:t>
      </w:r>
      <w:r w:rsidR="004C097D" w:rsidRPr="00B72CC4">
        <w:rPr>
          <w:bCs/>
          <w:iCs/>
          <w:color w:val="FF0000"/>
          <w:lang w:val="en-GB"/>
        </w:rPr>
        <w:t xml:space="preserve">upply part is implemented with a </w:t>
      </w:r>
      <w:r w:rsidR="003708F6" w:rsidRPr="00B72CC4">
        <w:rPr>
          <w:bCs/>
          <w:iCs/>
          <w:color w:val="FF0000"/>
          <w:lang w:val="en-GB"/>
        </w:rPr>
        <w:t>DC</w:t>
      </w:r>
      <w:r w:rsidR="004C097D" w:rsidRPr="00B72CC4">
        <w:rPr>
          <w:bCs/>
          <w:iCs/>
          <w:color w:val="FF0000"/>
          <w:lang w:val="en-GB"/>
        </w:rPr>
        <w:t xml:space="preserve"> input (5</w:t>
      </w:r>
      <w:r w:rsidR="00C87988" w:rsidRPr="00B72CC4">
        <w:rPr>
          <w:bCs/>
          <w:iCs/>
          <w:color w:val="FF0000"/>
          <w:lang w:val="en-GB"/>
        </w:rPr>
        <w:t xml:space="preserve"> </w:t>
      </w:r>
      <w:r w:rsidR="004C097D" w:rsidRPr="00B72CC4">
        <w:rPr>
          <w:bCs/>
          <w:iCs/>
          <w:color w:val="FF0000"/>
          <w:lang w:val="en-GB"/>
        </w:rPr>
        <w:t xml:space="preserve">V) from outside and several LDO regulators (TPS74401, TI). From this </w:t>
      </w:r>
      <w:r w:rsidR="00B10688" w:rsidRPr="00B72CC4">
        <w:rPr>
          <w:bCs/>
          <w:iCs/>
          <w:color w:val="FF0000"/>
          <w:lang w:val="en-GB"/>
        </w:rPr>
        <w:t>DC</w:t>
      </w:r>
      <w:r w:rsidR="004C097D" w:rsidRPr="00B72CC4">
        <w:rPr>
          <w:bCs/>
          <w:iCs/>
          <w:color w:val="FF0000"/>
          <w:lang w:val="en-GB"/>
        </w:rPr>
        <w:t xml:space="preserve"> sup</w:t>
      </w:r>
      <w:r w:rsidR="00406760" w:rsidRPr="00B72CC4">
        <w:rPr>
          <w:bCs/>
          <w:iCs/>
          <w:color w:val="FF0000"/>
          <w:lang w:val="en-GB"/>
        </w:rPr>
        <w:t>ply rail,</w:t>
      </w:r>
      <w:r w:rsidR="00B10688" w:rsidRPr="00B72CC4">
        <w:rPr>
          <w:bCs/>
          <w:iCs/>
          <w:color w:val="FF0000"/>
          <w:lang w:val="en-GB"/>
        </w:rPr>
        <w:t xml:space="preserve"> the</w:t>
      </w:r>
      <w:r w:rsidR="00406760" w:rsidRPr="00B72CC4">
        <w:rPr>
          <w:bCs/>
          <w:iCs/>
          <w:color w:val="FF0000"/>
          <w:lang w:val="en-GB"/>
        </w:rPr>
        <w:t xml:space="preserve"> analog power supplies</w:t>
      </w:r>
      <w:r w:rsidR="004C097D" w:rsidRPr="00B72CC4">
        <w:rPr>
          <w:bCs/>
          <w:iCs/>
          <w:color w:val="FF0000"/>
          <w:lang w:val="en-GB"/>
        </w:rPr>
        <w:t xml:space="preserve"> are generated for DIF.</w:t>
      </w:r>
    </w:p>
    <w:p w14:paraId="26578E0C" w14:textId="41ED0A57" w:rsidR="00E1064E" w:rsidRPr="00DD38FB" w:rsidRDefault="00235C66" w:rsidP="00053A76">
      <w:pPr>
        <w:pStyle w:val="Subsection"/>
        <w:rPr>
          <w:bCs/>
          <w:iCs/>
          <w:lang w:val="en-GB" w:eastAsia="zh-CN"/>
        </w:rPr>
      </w:pPr>
      <w:bookmarkStart w:id="7" w:name="_Toc505354720"/>
      <w:r w:rsidRPr="00235C66">
        <w:rPr>
          <w:bCs/>
          <w:iCs/>
          <w:lang w:val="en-GB" w:eastAsia="zh-CN"/>
        </w:rPr>
        <w:t>Data Concentration Module</w:t>
      </w:r>
      <w:bookmarkEnd w:id="7"/>
    </w:p>
    <w:p w14:paraId="07F1316A" w14:textId="7BC85C1D" w:rsidR="00BA054E" w:rsidRDefault="00004A2F" w:rsidP="004F44F9">
      <w:pPr>
        <w:pStyle w:val="afb"/>
        <w:keepNext/>
        <w:ind w:firstLineChars="0" w:firstLine="0"/>
        <w:jc w:val="center"/>
      </w:pPr>
      <w:r>
        <w:object w:dxaOrig="16456" w:dyaOrig="9121" w14:anchorId="6804DB97">
          <v:shape id="_x0000_i1030" type="#_x0000_t75" style="width:278.85pt;height:155.3pt" o:ole="">
            <v:imagedata r:id="rId20" o:title=""/>
          </v:shape>
          <o:OLEObject Type="Embed" ProgID="Visio.Drawing.15" ShapeID="_x0000_i1030" DrawAspect="Content" ObjectID="_1579333336" r:id="rId21"/>
        </w:object>
      </w:r>
    </w:p>
    <w:p w14:paraId="4B0154D2" w14:textId="760985D2" w:rsidR="004C097D" w:rsidRPr="00282878" w:rsidRDefault="00BA054E" w:rsidP="004F44F9">
      <w:pPr>
        <w:pStyle w:val="a7"/>
        <w:jc w:val="center"/>
        <w:rPr>
          <w:sz w:val="24"/>
        </w:rPr>
      </w:pPr>
      <w:r>
        <w:t xml:space="preserve">Figure </w:t>
      </w:r>
      <w:r w:rsidR="00313F19">
        <w:fldChar w:fldCharType="begin"/>
      </w:r>
      <w:r w:rsidR="00313F19">
        <w:instrText xml:space="preserve"> SEQ Figure \</w:instrText>
      </w:r>
      <w:r w:rsidR="00313F19">
        <w:instrText xml:space="preserve">* ARABIC </w:instrText>
      </w:r>
      <w:r w:rsidR="00313F19">
        <w:fldChar w:fldCharType="separate"/>
      </w:r>
      <w:r w:rsidR="008902F4">
        <w:rPr>
          <w:noProof/>
        </w:rPr>
        <w:t>7</w:t>
      </w:r>
      <w:r w:rsidR="00313F19">
        <w:rPr>
          <w:noProof/>
        </w:rPr>
        <w:fldChar w:fldCharType="end"/>
      </w:r>
      <w:r>
        <w:t xml:space="preserve">. </w:t>
      </w:r>
      <w:r w:rsidR="005A171C">
        <w:t>The digital photograph</w:t>
      </w:r>
      <w:r>
        <w:t xml:space="preserve"> of </w:t>
      </w:r>
      <w:r w:rsidR="00074E05">
        <w:t>DCM</w:t>
      </w:r>
    </w:p>
    <w:p w14:paraId="0D1FE7AA" w14:textId="680A1B50" w:rsidR="004C097D" w:rsidRPr="00902862" w:rsidRDefault="004C097D" w:rsidP="0084649B">
      <w:pPr>
        <w:pStyle w:val="a1"/>
        <w:ind w:firstLine="0"/>
        <w:rPr>
          <w:bCs/>
          <w:iCs/>
          <w:lang w:val="en-GB"/>
        </w:rPr>
      </w:pPr>
      <w:r w:rsidRPr="0084649B">
        <w:rPr>
          <w:bCs/>
          <w:iCs/>
          <w:lang w:val="en-GB"/>
        </w:rPr>
        <w:t xml:space="preserve">The function of </w:t>
      </w:r>
      <w:r w:rsidR="00074E05">
        <w:rPr>
          <w:bCs/>
          <w:iCs/>
          <w:lang w:val="en-GB"/>
        </w:rPr>
        <w:t>DCM</w:t>
      </w:r>
      <w:r w:rsidRPr="0084649B">
        <w:rPr>
          <w:bCs/>
          <w:iCs/>
          <w:lang w:val="en-GB"/>
        </w:rPr>
        <w:t xml:space="preserve"> board is to gather</w:t>
      </w:r>
      <w:r w:rsidR="00666E0B">
        <w:rPr>
          <w:bCs/>
          <w:iCs/>
          <w:lang w:val="en-GB"/>
        </w:rPr>
        <w:t xml:space="preserve"> data from</w:t>
      </w:r>
      <w:r w:rsidRPr="0084649B">
        <w:rPr>
          <w:bCs/>
          <w:iCs/>
          <w:lang w:val="en-GB"/>
        </w:rPr>
        <w:t xml:space="preserve"> DIFs </w:t>
      </w:r>
      <w:r w:rsidR="00666E0B">
        <w:rPr>
          <w:bCs/>
          <w:iCs/>
          <w:lang w:val="en-GB"/>
        </w:rPr>
        <w:t>via</w:t>
      </w:r>
      <w:r w:rsidRPr="0084649B">
        <w:rPr>
          <w:bCs/>
          <w:iCs/>
          <w:lang w:val="en-GB"/>
        </w:rPr>
        <w:t xml:space="preserve"> optical </w:t>
      </w:r>
      <w:r w:rsidR="009C4DE1" w:rsidRPr="0084649B">
        <w:rPr>
          <w:bCs/>
          <w:iCs/>
          <w:lang w:val="en-GB"/>
        </w:rPr>
        <w:t>fib</w:t>
      </w:r>
      <w:r w:rsidR="00E04E9D">
        <w:rPr>
          <w:bCs/>
          <w:iCs/>
          <w:lang w:val="en-GB"/>
        </w:rPr>
        <w:t>er</w:t>
      </w:r>
      <w:r w:rsidR="009C4DE1" w:rsidRPr="0084649B">
        <w:rPr>
          <w:bCs/>
          <w:iCs/>
          <w:lang w:val="en-GB"/>
        </w:rPr>
        <w:t>s</w:t>
      </w:r>
      <w:r w:rsidRPr="0084649B">
        <w:rPr>
          <w:bCs/>
          <w:iCs/>
          <w:lang w:val="en-GB"/>
        </w:rPr>
        <w:t xml:space="preserve"> and to transmit</w:t>
      </w:r>
      <w:r w:rsidR="00E04E9D">
        <w:rPr>
          <w:bCs/>
          <w:iCs/>
          <w:lang w:val="en-GB"/>
        </w:rPr>
        <w:t xml:space="preserve"> the received</w:t>
      </w:r>
      <w:r w:rsidRPr="0084649B">
        <w:rPr>
          <w:bCs/>
          <w:iCs/>
          <w:lang w:val="en-GB"/>
        </w:rPr>
        <w:t xml:space="preserve"> data to </w:t>
      </w:r>
      <w:r w:rsidR="00EB2DE6">
        <w:rPr>
          <w:bCs/>
          <w:iCs/>
          <w:lang w:val="en-GB"/>
        </w:rPr>
        <w:t xml:space="preserve">the </w:t>
      </w:r>
      <w:r w:rsidRPr="0084649B">
        <w:rPr>
          <w:bCs/>
          <w:iCs/>
          <w:lang w:val="en-GB"/>
        </w:rPr>
        <w:t>PC server via a gigabit standard Et</w:t>
      </w:r>
      <w:r w:rsidRPr="00902862">
        <w:rPr>
          <w:bCs/>
          <w:iCs/>
          <w:lang w:val="en-GB"/>
        </w:rPr>
        <w:t xml:space="preserve">hernet network cable (RJ45). </w:t>
      </w:r>
      <w:r w:rsidRPr="00DF15AE">
        <w:rPr>
          <w:bCs/>
          <w:iCs/>
          <w:color w:val="FF0000"/>
          <w:lang w:val="en-GB"/>
        </w:rPr>
        <w:t xml:space="preserve">The current readout system is based on the </w:t>
      </w:r>
      <w:r w:rsidR="00074E05">
        <w:rPr>
          <w:bCs/>
          <w:iCs/>
          <w:color w:val="FF0000"/>
          <w:lang w:val="en-GB"/>
        </w:rPr>
        <w:t>DCM</w:t>
      </w:r>
      <w:r w:rsidRPr="00DF15AE">
        <w:rPr>
          <w:bCs/>
          <w:iCs/>
          <w:color w:val="FF0000"/>
          <w:lang w:val="en-GB"/>
        </w:rPr>
        <w:t xml:space="preserve"> </w:t>
      </w:r>
      <w:r w:rsidR="00E93B03" w:rsidRPr="00DF15AE">
        <w:rPr>
          <w:bCs/>
          <w:iCs/>
          <w:color w:val="FF0000"/>
          <w:lang w:val="en-GB"/>
        </w:rPr>
        <w:t>designed for</w:t>
      </w:r>
      <w:r w:rsidRPr="00DF15AE">
        <w:rPr>
          <w:bCs/>
          <w:iCs/>
          <w:color w:val="FF0000"/>
          <w:lang w:val="en-GB"/>
        </w:rPr>
        <w:t xml:space="preserve"> PandaX-III prototype TPC </w:t>
      </w:r>
      <w:r w:rsidR="00C9245F">
        <w:rPr>
          <w:bCs/>
          <w:iCs/>
          <w:lang w:val="en-GB"/>
        </w:rPr>
        <w:fldChar w:fldCharType="begin"/>
      </w:r>
      <w:r w:rsidR="00C9245F">
        <w:rPr>
          <w:bCs/>
          <w:iCs/>
          <w:lang w:val="en-GB"/>
        </w:rPr>
        <w:instrText xml:space="preserve"> REF _Ref504552930 \r \h </w:instrText>
      </w:r>
      <w:r w:rsidR="00C9245F">
        <w:rPr>
          <w:bCs/>
          <w:iCs/>
          <w:lang w:val="en-GB"/>
        </w:rPr>
      </w:r>
      <w:r w:rsidR="00C9245F">
        <w:rPr>
          <w:bCs/>
          <w:iCs/>
          <w:lang w:val="en-GB"/>
        </w:rPr>
        <w:fldChar w:fldCharType="separate"/>
      </w:r>
      <w:r w:rsidR="008902F4">
        <w:rPr>
          <w:bCs/>
          <w:iCs/>
          <w:lang w:val="en-GB"/>
        </w:rPr>
        <w:t>[12]</w:t>
      </w:r>
      <w:r w:rsidR="00C9245F">
        <w:rPr>
          <w:bCs/>
          <w:iCs/>
          <w:lang w:val="en-GB"/>
        </w:rPr>
        <w:fldChar w:fldCharType="end"/>
      </w:r>
      <w:r w:rsidRPr="00902862">
        <w:rPr>
          <w:bCs/>
          <w:iCs/>
          <w:lang w:val="en-GB"/>
        </w:rPr>
        <w:t xml:space="preserve">. The picture of </w:t>
      </w:r>
      <w:r w:rsidR="00074E05">
        <w:rPr>
          <w:bCs/>
          <w:iCs/>
          <w:lang w:val="en-GB"/>
        </w:rPr>
        <w:t>DCM</w:t>
      </w:r>
      <w:r w:rsidRPr="00902862">
        <w:rPr>
          <w:bCs/>
          <w:iCs/>
          <w:lang w:val="en-GB"/>
        </w:rPr>
        <w:t xml:space="preserve"> is shown in </w:t>
      </w:r>
      <w:r w:rsidR="00DD38FB" w:rsidRPr="00902862">
        <w:rPr>
          <w:bCs/>
          <w:iCs/>
          <w:lang w:val="en-GB"/>
        </w:rPr>
        <w:t>Figure</w:t>
      </w:r>
      <w:r w:rsidRPr="00902862">
        <w:rPr>
          <w:bCs/>
          <w:iCs/>
          <w:lang w:val="en-GB"/>
        </w:rPr>
        <w:t xml:space="preserve"> 7.</w:t>
      </w:r>
      <w:r w:rsidRPr="005A171C">
        <w:rPr>
          <w:bCs/>
          <w:iCs/>
          <w:color w:val="FF0000"/>
          <w:lang w:val="en-GB"/>
        </w:rPr>
        <w:t xml:space="preserve"> </w:t>
      </w:r>
      <w:r w:rsidR="007E49DB" w:rsidRPr="005A171C">
        <w:rPr>
          <w:bCs/>
          <w:iCs/>
          <w:color w:val="FF0000"/>
          <w:lang w:val="en-GB"/>
        </w:rPr>
        <w:t>It</w:t>
      </w:r>
      <w:r w:rsidRPr="005A171C">
        <w:rPr>
          <w:bCs/>
          <w:iCs/>
          <w:color w:val="FF0000"/>
          <w:lang w:val="en-GB"/>
        </w:rPr>
        <w:t xml:space="preserve"> contains a</w:t>
      </w:r>
      <w:r w:rsidR="004E708F" w:rsidRPr="005A171C">
        <w:rPr>
          <w:bCs/>
          <w:iCs/>
          <w:color w:val="FF0000"/>
          <w:lang w:val="en-GB"/>
        </w:rPr>
        <w:t>n</w:t>
      </w:r>
      <w:r w:rsidRPr="005A171C">
        <w:rPr>
          <w:bCs/>
          <w:iCs/>
          <w:color w:val="FF0000"/>
          <w:lang w:val="en-GB"/>
        </w:rPr>
        <w:t xml:space="preserve"> FPGA of Zynq-7, a</w:t>
      </w:r>
      <w:r w:rsidR="004E708F" w:rsidRPr="005A171C">
        <w:rPr>
          <w:bCs/>
          <w:iCs/>
          <w:color w:val="FF0000"/>
          <w:lang w:val="en-GB"/>
        </w:rPr>
        <w:t xml:space="preserve"> 4 Gbits</w:t>
      </w:r>
      <w:r w:rsidRPr="005A171C">
        <w:rPr>
          <w:bCs/>
          <w:iCs/>
          <w:color w:val="FF0000"/>
          <w:lang w:val="en-GB"/>
        </w:rPr>
        <w:t xml:space="preserve"> DDR3 </w:t>
      </w:r>
      <w:r w:rsidR="004E708F" w:rsidRPr="005A171C">
        <w:rPr>
          <w:bCs/>
          <w:iCs/>
          <w:color w:val="FF0000"/>
          <w:lang w:val="en-GB"/>
        </w:rPr>
        <w:t>SD</w:t>
      </w:r>
      <w:r w:rsidRPr="005A171C">
        <w:rPr>
          <w:bCs/>
          <w:iCs/>
          <w:color w:val="FF0000"/>
          <w:lang w:val="en-GB"/>
        </w:rPr>
        <w:t xml:space="preserve">RAM for data </w:t>
      </w:r>
      <w:r w:rsidR="006C4A7A" w:rsidRPr="005A171C">
        <w:rPr>
          <w:bCs/>
          <w:iCs/>
          <w:color w:val="FF0000"/>
          <w:lang w:val="en-GB"/>
        </w:rPr>
        <w:t>buffering</w:t>
      </w:r>
      <w:r w:rsidRPr="005A171C">
        <w:rPr>
          <w:bCs/>
          <w:iCs/>
          <w:color w:val="FF0000"/>
          <w:lang w:val="en-GB"/>
        </w:rPr>
        <w:t xml:space="preserve">, a </w:t>
      </w:r>
      <w:r w:rsidR="004C3614" w:rsidRPr="005A171C">
        <w:rPr>
          <w:bCs/>
          <w:iCs/>
          <w:color w:val="FF0000"/>
          <w:lang w:val="en-GB"/>
        </w:rPr>
        <w:t xml:space="preserve">SFP for Ethernet </w:t>
      </w:r>
      <w:r w:rsidR="004C3614" w:rsidRPr="005A171C">
        <w:rPr>
          <w:rFonts w:hint="eastAsia"/>
          <w:bCs/>
          <w:iCs/>
          <w:color w:val="FF0000"/>
          <w:lang w:val="en-GB" w:eastAsia="zh-CN"/>
        </w:rPr>
        <w:t>transmission</w:t>
      </w:r>
      <w:r w:rsidRPr="005A171C">
        <w:rPr>
          <w:bCs/>
          <w:iCs/>
          <w:color w:val="FF0000"/>
          <w:lang w:val="en-GB"/>
        </w:rPr>
        <w:t xml:space="preserve"> and </w:t>
      </w:r>
      <w:r w:rsidR="00902862" w:rsidRPr="005A171C">
        <w:rPr>
          <w:bCs/>
          <w:iCs/>
          <w:color w:val="FF0000"/>
          <w:lang w:val="en-GB"/>
        </w:rPr>
        <w:t>six</w:t>
      </w:r>
      <w:r w:rsidRPr="005A171C">
        <w:rPr>
          <w:bCs/>
          <w:iCs/>
          <w:color w:val="FF0000"/>
          <w:lang w:val="en-GB"/>
        </w:rPr>
        <w:t xml:space="preserve"> SFP</w:t>
      </w:r>
      <w:r w:rsidR="009442B7" w:rsidRPr="005A171C">
        <w:rPr>
          <w:bCs/>
          <w:iCs/>
          <w:color w:val="FF0000"/>
          <w:lang w:val="en-GB"/>
        </w:rPr>
        <w:t>s</w:t>
      </w:r>
      <w:r w:rsidRPr="005A171C">
        <w:rPr>
          <w:bCs/>
          <w:iCs/>
          <w:color w:val="FF0000"/>
          <w:lang w:val="en-GB"/>
        </w:rPr>
        <w:t xml:space="preserve"> for optical </w:t>
      </w:r>
      <w:r w:rsidR="009C4DE1" w:rsidRPr="005A171C">
        <w:rPr>
          <w:bCs/>
          <w:iCs/>
          <w:color w:val="FF0000"/>
          <w:lang w:val="en-GB"/>
        </w:rPr>
        <w:t>f</w:t>
      </w:r>
      <w:r w:rsidR="005A5BD9" w:rsidRPr="005A171C">
        <w:rPr>
          <w:bCs/>
          <w:iCs/>
          <w:color w:val="FF0000"/>
          <w:lang w:val="en-GB"/>
        </w:rPr>
        <w:t>iber</w:t>
      </w:r>
      <w:r w:rsidR="009C4DE1" w:rsidRPr="005A171C">
        <w:rPr>
          <w:bCs/>
          <w:iCs/>
          <w:color w:val="FF0000"/>
          <w:lang w:val="en-GB"/>
        </w:rPr>
        <w:t>s</w:t>
      </w:r>
      <w:r w:rsidR="002964F4" w:rsidRPr="005A171C">
        <w:rPr>
          <w:bCs/>
          <w:iCs/>
          <w:color w:val="FF0000"/>
          <w:lang w:val="en-GB"/>
        </w:rPr>
        <w:t xml:space="preserve">, </w:t>
      </w:r>
      <w:r w:rsidR="002964F4" w:rsidRPr="0038381E">
        <w:rPr>
          <w:bCs/>
          <w:iCs/>
          <w:color w:val="FF0000"/>
          <w:lang w:val="en-GB"/>
        </w:rPr>
        <w:t xml:space="preserve">which means one </w:t>
      </w:r>
      <w:r w:rsidR="00074E05">
        <w:rPr>
          <w:bCs/>
          <w:iCs/>
          <w:color w:val="FF0000"/>
          <w:lang w:val="en-GB"/>
        </w:rPr>
        <w:t>DCM</w:t>
      </w:r>
      <w:r w:rsidR="002964F4" w:rsidRPr="0038381E">
        <w:rPr>
          <w:bCs/>
          <w:iCs/>
          <w:color w:val="FF0000"/>
          <w:lang w:val="en-GB"/>
        </w:rPr>
        <w:t xml:space="preserve"> </w:t>
      </w:r>
      <w:r w:rsidR="00E40F94">
        <w:rPr>
          <w:bCs/>
          <w:iCs/>
          <w:color w:val="FF0000"/>
          <w:lang w:val="en-GB"/>
        </w:rPr>
        <w:t>carries</w:t>
      </w:r>
      <w:r w:rsidRPr="0038381E">
        <w:rPr>
          <w:bCs/>
          <w:iCs/>
          <w:color w:val="FF0000"/>
          <w:lang w:val="en-GB"/>
        </w:rPr>
        <w:t xml:space="preserve"> </w:t>
      </w:r>
      <w:r w:rsidR="00902862" w:rsidRPr="0038381E">
        <w:rPr>
          <w:bCs/>
          <w:iCs/>
          <w:color w:val="FF0000"/>
          <w:lang w:val="en-GB"/>
        </w:rPr>
        <w:t>six</w:t>
      </w:r>
      <w:r w:rsidRPr="0038381E">
        <w:rPr>
          <w:bCs/>
          <w:iCs/>
          <w:color w:val="FF0000"/>
          <w:lang w:val="en-GB"/>
        </w:rPr>
        <w:t xml:space="preserve"> DIFs</w:t>
      </w:r>
      <w:r w:rsidRPr="00902862">
        <w:rPr>
          <w:bCs/>
          <w:iCs/>
          <w:lang w:val="en-GB"/>
        </w:rPr>
        <w:t xml:space="preserve">. </w:t>
      </w:r>
      <w:r w:rsidRPr="005A171C">
        <w:rPr>
          <w:bCs/>
          <w:iCs/>
          <w:color w:val="FF0000"/>
          <w:lang w:val="en-GB"/>
        </w:rPr>
        <w:t>The SFPs are implemented with FPGA-based gigabit</w:t>
      </w:r>
      <w:r w:rsidR="001905C6" w:rsidRPr="005A171C">
        <w:rPr>
          <w:bCs/>
          <w:iCs/>
          <w:color w:val="FF0000"/>
          <w:lang w:val="en-GB"/>
        </w:rPr>
        <w:t xml:space="preserve"> transceiver GTX</w:t>
      </w:r>
      <w:r w:rsidRPr="005A171C">
        <w:rPr>
          <w:bCs/>
          <w:iCs/>
          <w:color w:val="FF0000"/>
          <w:lang w:val="en-GB"/>
        </w:rPr>
        <w:t xml:space="preserve"> to read DIF data and send commands to DIFs</w:t>
      </w:r>
      <w:r w:rsidRPr="00902862">
        <w:rPr>
          <w:bCs/>
          <w:iCs/>
          <w:lang w:val="en-GB"/>
        </w:rPr>
        <w:t xml:space="preserve">. This </w:t>
      </w:r>
      <w:r w:rsidR="00074E05">
        <w:rPr>
          <w:bCs/>
          <w:iCs/>
          <w:lang w:val="en-GB"/>
        </w:rPr>
        <w:t>DCM</w:t>
      </w:r>
      <w:r w:rsidRPr="00902862">
        <w:rPr>
          <w:bCs/>
          <w:iCs/>
          <w:lang w:val="en-GB"/>
        </w:rPr>
        <w:t xml:space="preserve"> has been used in the PandaX-III prototype </w:t>
      </w:r>
      <w:r w:rsidR="005A171C">
        <w:rPr>
          <w:bCs/>
          <w:iCs/>
          <w:lang w:val="en-GB"/>
        </w:rPr>
        <w:t xml:space="preserve">readout system </w:t>
      </w:r>
      <w:r w:rsidRPr="00902862">
        <w:rPr>
          <w:bCs/>
          <w:iCs/>
          <w:lang w:val="en-GB"/>
        </w:rPr>
        <w:t>and showed sufficient data bandwidth and stable performance</w:t>
      </w:r>
      <w:r w:rsidR="006B0E51">
        <w:rPr>
          <w:bCs/>
          <w:iCs/>
          <w:lang w:val="en-GB"/>
        </w:rPr>
        <w:t xml:space="preserve"> </w:t>
      </w:r>
      <w:r w:rsidR="00C9245F">
        <w:rPr>
          <w:bCs/>
          <w:iCs/>
          <w:lang w:val="en-GB"/>
        </w:rPr>
        <w:fldChar w:fldCharType="begin"/>
      </w:r>
      <w:r w:rsidR="00C9245F">
        <w:rPr>
          <w:bCs/>
          <w:iCs/>
          <w:lang w:val="en-GB"/>
        </w:rPr>
        <w:instrText xml:space="preserve"> REF _Ref504552943 \r \h </w:instrText>
      </w:r>
      <w:r w:rsidR="00C9245F">
        <w:rPr>
          <w:bCs/>
          <w:iCs/>
          <w:lang w:val="en-GB"/>
        </w:rPr>
      </w:r>
      <w:r w:rsidR="00C9245F">
        <w:rPr>
          <w:bCs/>
          <w:iCs/>
          <w:lang w:val="en-GB"/>
        </w:rPr>
        <w:fldChar w:fldCharType="separate"/>
      </w:r>
      <w:r w:rsidR="008902F4">
        <w:rPr>
          <w:bCs/>
          <w:iCs/>
          <w:lang w:val="en-GB"/>
        </w:rPr>
        <w:t>[13]</w:t>
      </w:r>
      <w:r w:rsidR="00C9245F">
        <w:rPr>
          <w:bCs/>
          <w:iCs/>
          <w:lang w:val="en-GB"/>
        </w:rPr>
        <w:fldChar w:fldCharType="end"/>
      </w:r>
      <w:r w:rsidRPr="00902862">
        <w:rPr>
          <w:bCs/>
          <w:iCs/>
          <w:lang w:val="en-GB"/>
        </w:rPr>
        <w:t xml:space="preserve">. </w:t>
      </w:r>
    </w:p>
    <w:p w14:paraId="1C072366" w14:textId="77777777" w:rsidR="004C097D" w:rsidRPr="00282878" w:rsidRDefault="004C097D" w:rsidP="004C097D">
      <w:pPr>
        <w:pStyle w:val="afb"/>
        <w:ind w:firstLineChars="0"/>
        <w:rPr>
          <w:rFonts w:ascii="Times New Roman" w:hAnsi="Times New Roman"/>
          <w:sz w:val="24"/>
        </w:rPr>
      </w:pPr>
    </w:p>
    <w:p w14:paraId="58E5D433" w14:textId="492CD74F" w:rsidR="004C097D" w:rsidRDefault="009A1C8E" w:rsidP="004C097D">
      <w:pPr>
        <w:pStyle w:val="section"/>
        <w:rPr>
          <w:lang w:val="en-GB"/>
        </w:rPr>
      </w:pPr>
      <w:bookmarkStart w:id="8" w:name="_Toc505354721"/>
      <w:r>
        <w:rPr>
          <w:lang w:val="en-GB"/>
        </w:rPr>
        <w:t>Characterization</w:t>
      </w:r>
      <w:bookmarkEnd w:id="8"/>
    </w:p>
    <w:p w14:paraId="040A81B2" w14:textId="6F90F279" w:rsidR="004C097D" w:rsidRPr="0084649B" w:rsidRDefault="00170AB1" w:rsidP="00E96369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e have carried out a number of chara</w:t>
      </w:r>
      <w:r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terizations to assess the performance of readout system</w:t>
      </w:r>
      <w:r w:rsidR="001430E5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. </w:t>
      </w:r>
      <w:r w:rsidR="00B3591B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e results of b</w:t>
      </w:r>
      <w:r w:rsidR="001430E5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seline noise and</w:t>
      </w:r>
      <w:r w:rsidR="004C097D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calibration of</w:t>
      </w:r>
      <w:r w:rsidR="00414F50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KIROC2, trigger efficiency,</w:t>
      </w:r>
      <w:r w:rsidR="004C097D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X-ray test</w:t>
      </w:r>
      <w:r w:rsidR="00414F50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cosmic test</w:t>
      </w:r>
      <w:r w:rsidR="004C097D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347786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re presented and discussed below</w:t>
      </w:r>
      <w:r w:rsidR="004C097D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</w:p>
    <w:p w14:paraId="221E42FD" w14:textId="77C0EFE9" w:rsidR="00E44478" w:rsidRPr="00DD38FB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9" w:name="_Toc505354722"/>
      <w:r w:rsidRPr="00DD38FB">
        <w:rPr>
          <w:rFonts w:hint="eastAsia"/>
          <w:bCs/>
          <w:iCs/>
          <w:lang w:val="en-GB" w:eastAsia="zh-CN"/>
        </w:rPr>
        <w:t>Baseline and noise</w:t>
      </w:r>
      <w:bookmarkEnd w:id="9"/>
    </w:p>
    <w:p w14:paraId="7DFC95A9" w14:textId="070BFE54" w:rsidR="00BA054E" w:rsidRDefault="00A662B2" w:rsidP="004F44F9">
      <w:pPr>
        <w:pStyle w:val="afb"/>
        <w:keepNext/>
        <w:ind w:firstLineChars="0" w:firstLine="0"/>
        <w:jc w:val="center"/>
      </w:pPr>
      <w:r>
        <w:object w:dxaOrig="19147" w:dyaOrig="6495" w14:anchorId="5D35CF29">
          <v:shape id="_x0000_i1031" type="#_x0000_t75" style="width:389.55pt;height:131.65pt" o:ole="">
            <v:imagedata r:id="rId22" o:title=""/>
          </v:shape>
          <o:OLEObject Type="Embed" ProgID="Visio.Drawing.15" ShapeID="_x0000_i1031" DrawAspect="Content" ObjectID="_1579333337" r:id="rId23"/>
        </w:object>
      </w:r>
    </w:p>
    <w:p w14:paraId="5E06659C" w14:textId="2F4D0637" w:rsidR="00BA054E" w:rsidRDefault="00BA054E" w:rsidP="004F44F9">
      <w:pPr>
        <w:pStyle w:val="a7"/>
        <w:jc w:val="center"/>
      </w:pPr>
      <w:r>
        <w:t xml:space="preserve">Figure </w:t>
      </w:r>
      <w:r w:rsidR="00313F19">
        <w:fldChar w:fldCharType="begin"/>
      </w:r>
      <w:r w:rsidR="00313F19">
        <w:instrText xml:space="preserve"> SEQ Figure \* ARABIC </w:instrText>
      </w:r>
      <w:r w:rsidR="00313F19">
        <w:fldChar w:fldCharType="separate"/>
      </w:r>
      <w:r w:rsidR="008902F4">
        <w:rPr>
          <w:noProof/>
        </w:rPr>
        <w:t>8</w:t>
      </w:r>
      <w:r w:rsidR="00313F19">
        <w:rPr>
          <w:noProof/>
        </w:rPr>
        <w:fldChar w:fldCharType="end"/>
      </w:r>
      <w:r>
        <w:t xml:space="preserve">. </w:t>
      </w:r>
      <w:r w:rsidR="00AA7B64">
        <w:t>The b</w:t>
      </w:r>
      <w:r>
        <w:t>aseline and noise</w:t>
      </w:r>
      <w:r w:rsidR="0039480E">
        <w:t xml:space="preserve"> distribution</w:t>
      </w:r>
      <w:r>
        <w:t xml:space="preserve"> of all 64 channels</w:t>
      </w:r>
    </w:p>
    <w:p w14:paraId="412233BE" w14:textId="4EE42792" w:rsidR="00E96369" w:rsidRPr="00E96369" w:rsidRDefault="00053D31" w:rsidP="00277526">
      <w:pPr>
        <w:pStyle w:val="afb"/>
        <w:ind w:firstLineChars="0" w:firstLine="0"/>
      </w:pPr>
      <w:r w:rsidRPr="0020004A">
        <w:rPr>
          <w:rFonts w:ascii="Times New Roman" w:hAnsi="Times New Roman"/>
          <w:bCs/>
          <w:iCs/>
          <w:color w:val="FF0000"/>
          <w:kern w:val="0"/>
          <w:sz w:val="22"/>
          <w:szCs w:val="20"/>
          <w:lang w:eastAsia="ru-RU"/>
        </w:rPr>
        <w:t>In order t</w:t>
      </w:r>
      <w:r w:rsidR="00E96369" w:rsidRPr="0020004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o </w:t>
      </w:r>
      <w:r w:rsidR="00B54FF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valuate</w:t>
      </w:r>
      <w:r w:rsidR="00E96369" w:rsidRPr="0020004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noise level of</w:t>
      </w:r>
      <w:r w:rsidR="00E8515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</w:t>
      </w:r>
      <w:r w:rsidR="00E96369" w:rsidRPr="0020004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electronic system, t</w:t>
      </w:r>
      <w:r w:rsidR="00E96369" w:rsidRPr="00012F5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he external trigger</w:t>
      </w:r>
      <w:r w:rsidR="006C72C0" w:rsidRPr="00012F5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unction</w:t>
      </w:r>
      <w:r w:rsidR="00E96369" w:rsidRPr="00012F5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 SKIROC2 was used to get the pedestal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f the system </w:t>
      </w:r>
      <w:r w:rsidR="005432A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ithout</w:t>
      </w:r>
      <w:r w:rsidR="005432AE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etectors.</w:t>
      </w:r>
      <w:r w:rsidR="0085748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857487" w:rsidRPr="00F00C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DIF generated </w:t>
      </w:r>
      <w:r w:rsidR="00857487" w:rsidRPr="00F00C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lastRenderedPageBreak/>
        <w:t>triggers in a fixed time interval</w:t>
      </w:r>
      <w:r w:rsidR="0004658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(10 ms)</w:t>
      </w:r>
      <w:r w:rsidR="00857487" w:rsidRPr="00F00C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o FEB, controlling</w:t>
      </w:r>
      <w:r w:rsidR="002E106E" w:rsidRPr="00F00C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acquisition of baseline.</w:t>
      </w:r>
      <w:r w:rsidR="00BB528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time required by SKIROC2 for conversion phase and readout phase is 4 ms.</w:t>
      </w:r>
      <w:r w:rsidR="00441FE7" w:rsidRPr="00435C6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KIROC2 held the baselines of all 64 channels and converted them</w:t>
      </w:r>
      <w:r w:rsidR="00115FE8" w:rsidRPr="00435C6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o digital</w:t>
      </w:r>
      <w:r w:rsidR="0095270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ignal</w:t>
      </w:r>
      <w:r w:rsidR="00115FE8" w:rsidRPr="00435C6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hen trigger</w:t>
      </w:r>
      <w:r w:rsidR="0095270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d</w:t>
      </w:r>
      <w:r w:rsidR="00115FE8" w:rsidRPr="00435C6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E96369" w:rsidRPr="00435C6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DD38FB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igure</w:t>
      </w:r>
      <w:r w:rsidR="00E96369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8 show</w:t>
      </w:r>
      <w:r w:rsidR="0013215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="00E96369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</w:t>
      </w:r>
      <w:r w:rsidR="00B34A57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verage of baselines</w:t>
      </w:r>
      <w:r w:rsidR="00E96369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</w:t>
      </w:r>
      <w:r w:rsidR="00B34A57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igma of noise</w:t>
      </w:r>
      <w:r w:rsidR="00E96369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83374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rom all</w:t>
      </w:r>
      <w:r w:rsidR="00E96369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channels.</w:t>
      </w:r>
      <w:r w:rsidR="00811147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1D181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t worth nothing that</w:t>
      </w:r>
      <w:r w:rsidR="00811147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not all</w:t>
      </w:r>
      <w:r w:rsidR="00E96369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channels exhibited </w:t>
      </w:r>
      <w:r w:rsidR="001D181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xcellent</w:t>
      </w:r>
      <w:r w:rsidR="00E96369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aseline and noise results, but most channels</w:t>
      </w:r>
      <w:r w:rsidR="00C71DE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demonstrated the</w:t>
      </w:r>
      <w:r w:rsidR="00E96369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noise </w:t>
      </w:r>
      <w:r w:rsidR="00C71DE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level</w:t>
      </w:r>
      <w:r w:rsidR="00E96369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lower than 0.2 fC equivalent input charge. </w:t>
      </w:r>
      <w:r w:rsidR="002E664C" w:rsidRPr="00F4427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maximum </w:t>
      </w:r>
      <w:r w:rsidR="006B6C3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noise level </w:t>
      </w:r>
      <w:r w:rsidR="002E664C" w:rsidRPr="00F4427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as less than 0.4 fC.</w:t>
      </w:r>
      <w:r w:rsidR="00995C6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B9228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s mentioned earlier, </w:t>
      </w:r>
      <w:r w:rsidR="00995C6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e S5980’s MIP signal was about 7.5 fC</w:t>
      </w:r>
      <w:r w:rsidR="00B9228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the obtained</w:t>
      </w:r>
      <w:r w:rsidR="000D1A9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noise level </w:t>
      </w:r>
      <w:r w:rsidR="00B20AE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atisfies</w:t>
      </w:r>
      <w:r w:rsidR="000D1A9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requirements. </w:t>
      </w:r>
    </w:p>
    <w:p w14:paraId="5827CBED" w14:textId="03F7B74B" w:rsidR="00E44478" w:rsidRPr="00DD38FB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0" w:name="_Toc505354723"/>
      <w:r w:rsidRPr="00DD38FB">
        <w:rPr>
          <w:rFonts w:hint="eastAsia"/>
          <w:bCs/>
          <w:iCs/>
          <w:lang w:val="en-GB" w:eastAsia="zh-CN"/>
        </w:rPr>
        <w:t>Calibration</w:t>
      </w:r>
      <w:bookmarkEnd w:id="10"/>
    </w:p>
    <w:p w14:paraId="09C71D04" w14:textId="77777777" w:rsidR="00BA054E" w:rsidRDefault="00E96369" w:rsidP="004F44F9">
      <w:pPr>
        <w:pStyle w:val="afb"/>
        <w:keepNext/>
        <w:ind w:leftChars="20" w:left="40" w:firstLineChars="0" w:firstLine="0"/>
        <w:jc w:val="center"/>
      </w:pPr>
      <w:r>
        <w:object w:dxaOrig="19073" w:dyaOrig="6803" w14:anchorId="23D2CC43">
          <v:shape id="_x0000_i1032" type="#_x0000_t75" style="width:367pt;height:129.5pt" o:ole="">
            <v:imagedata r:id="rId24" o:title=""/>
          </v:shape>
          <o:OLEObject Type="Embed" ProgID="Visio.Drawing.15" ShapeID="_x0000_i1032" DrawAspect="Content" ObjectID="_1579333338" r:id="rId25"/>
        </w:object>
      </w:r>
    </w:p>
    <w:p w14:paraId="36B0D4BB" w14:textId="77777777" w:rsidR="00E96369" w:rsidRDefault="00BA054E" w:rsidP="004F44F9">
      <w:pPr>
        <w:pStyle w:val="a7"/>
        <w:jc w:val="center"/>
      </w:pPr>
      <w:r>
        <w:t xml:space="preserve">Figure </w:t>
      </w:r>
      <w:r w:rsidR="00313F19">
        <w:fldChar w:fldCharType="begin"/>
      </w:r>
      <w:r w:rsidR="00313F19">
        <w:instrText xml:space="preserve"> SEQ Figure \* ARABIC </w:instrText>
      </w:r>
      <w:r w:rsidR="00313F19">
        <w:fldChar w:fldCharType="separate"/>
      </w:r>
      <w:r w:rsidR="008902F4">
        <w:rPr>
          <w:noProof/>
        </w:rPr>
        <w:t>9</w:t>
      </w:r>
      <w:r w:rsidR="00313F19">
        <w:rPr>
          <w:noProof/>
        </w:rPr>
        <w:fldChar w:fldCharType="end"/>
      </w:r>
      <w:r>
        <w:t>. The linear fit results of two gain modes of SKIROC2</w:t>
      </w:r>
    </w:p>
    <w:p w14:paraId="32C89C7E" w14:textId="3A8657D4" w:rsidR="00E96369" w:rsidRPr="00E96369" w:rsidRDefault="001116B3" w:rsidP="00277526">
      <w:pPr>
        <w:pStyle w:val="afb"/>
        <w:ind w:firstLineChars="0" w:firstLine="0"/>
        <w:rPr>
          <w:lang w:val="en-GB"/>
        </w:rPr>
      </w:pPr>
      <w:r>
        <w:rPr>
          <w:rFonts w:ascii="Times New Roman" w:hAnsi="Times New Roman"/>
          <w:bCs/>
          <w:iCs/>
          <w:color w:val="FF0000"/>
          <w:kern w:val="0"/>
          <w:sz w:val="22"/>
          <w:szCs w:val="20"/>
          <w:lang w:eastAsia="ru-RU"/>
        </w:rPr>
        <w:t>The calibration</w:t>
      </w:r>
      <w:r w:rsidR="00E1309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ssessment was carried out</w:t>
      </w:r>
      <w:r w:rsidR="00E1309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o obtain the linearity and dynamic range of SKIROC2. </w:t>
      </w:r>
      <w:r w:rsidR="008B425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By t</w:t>
      </w:r>
      <w:r w:rsidR="005432AE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king advantaging of the</w:t>
      </w:r>
      <w:r w:rsidR="00E96369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KIROC2</w:t>
      </w:r>
      <w:r w:rsidR="005432AE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’s 3</w:t>
      </w:r>
      <w:r w:rsid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5432AE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pF</w:t>
      </w:r>
      <w:r w:rsid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E96369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calibration capacitors on each channel, </w:t>
      </w:r>
      <w:r w:rsidR="005432AE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e self</w:t>
      </w:r>
      <w:r w:rsidR="0086655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-</w:t>
      </w:r>
      <w:r w:rsidR="005432AE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calibration </w:t>
      </w:r>
      <w:r w:rsidR="008B425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as conducted by the procedure mentioned below.</w:t>
      </w:r>
      <w:r w:rsidR="008B4250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 wave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orm generator with attenuator was used to generate step pulses with different amplitudes. When the step pulses were applied to </w:t>
      </w:r>
      <w:r w:rsidR="0059649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n-chip capacitor, a certain amount of charge, which covered the full range, was injected into every channel of SKIROC2 from test pulse input for performance </w:t>
      </w:r>
      <w:r w:rsidR="0059649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D3132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 had many operation modes by tuning the</w:t>
      </w:r>
      <w:r w:rsidR="00B83D5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</w:t>
      </w:r>
      <w:r w:rsidR="00B83D5D" w:rsidRPr="00B83D5D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rray.</w:t>
      </w:r>
      <w:r w:rsidR="00E96369" w:rsidRPr="002A130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measurement </w:t>
      </w:r>
      <w:r w:rsidR="002A130F" w:rsidRPr="002A130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as carried out</w:t>
      </w:r>
      <w:r w:rsidR="00E96369" w:rsidRPr="002A130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ith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highest gain mode (C</w:t>
      </w:r>
      <w:r w:rsidR="00E96369" w:rsidRPr="00C46AF1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400 fF) and lowest gain mode (C</w:t>
      </w:r>
      <w:r w:rsidR="00E96369" w:rsidRPr="004645F0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 pF). </w:t>
      </w:r>
      <w:r w:rsidR="00E96369" w:rsidRPr="003A21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</w:t>
      </w:r>
      <w:r w:rsidR="00E6417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gain </w:t>
      </w:r>
      <w:r w:rsidR="00E6417F" w:rsidRPr="00E6417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uniform</w:t>
      </w:r>
      <w:r w:rsidR="00E6417F" w:rsidRPr="00EB084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ty</w:t>
      </w:r>
      <w:r w:rsidR="00E96369" w:rsidRPr="00EB084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etween different channels was </w:t>
      </w:r>
      <w:r w:rsidR="00064350" w:rsidRPr="00EB084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better than 5%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the typical linear curves of output </w:t>
      </w:r>
      <w:r w:rsid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DC</w:t>
      </w:r>
      <w:r w:rsidR="00740DB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code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versus input charge</w:t>
      </w:r>
      <w:r w:rsidR="000206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 the two modes</w:t>
      </w:r>
      <w:r w:rsidR="000206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0206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re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hown in </w:t>
      </w:r>
      <w:r w:rsidR="00DD38FB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igure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9.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561A1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igure 9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</w:t>
      </w:r>
      <w:r w:rsidR="00B561A1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at the linear range of the highest gain mode and the lowest gain mode were 50 fC and 3 pC</w:t>
      </w:r>
      <w:r w:rsidR="00FA46A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respectively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E96369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</w:t>
      </w:r>
      <w:r w:rsidR="004828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</w:t>
      </w:r>
      <w:r w:rsidR="00092D57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ntegral </w:t>
      </w:r>
      <w:r w:rsidR="00C9123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n</w:t>
      </w:r>
      <w:r w:rsidR="004828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on</w:t>
      </w:r>
      <w:r w:rsidR="00C9123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-l</w:t>
      </w:r>
      <w:r w:rsidR="00092D57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nearities (INL) of</w:t>
      </w:r>
      <w:r w:rsidR="00E96369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oth modes </w:t>
      </w:r>
      <w:r w:rsidR="00030E18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reached</w:t>
      </w:r>
      <w:r w:rsidR="005C463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up to</w:t>
      </w:r>
      <w:r w:rsidR="00E96369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0.2%.</w:t>
      </w:r>
    </w:p>
    <w:p w14:paraId="55285601" w14:textId="34F6A641" w:rsidR="00E44478" w:rsidRPr="00DD38FB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1" w:name="_Toc505354724"/>
      <w:r w:rsidRPr="00DD38FB">
        <w:rPr>
          <w:rFonts w:hint="eastAsia"/>
          <w:bCs/>
          <w:iCs/>
          <w:lang w:val="en-GB" w:eastAsia="zh-CN"/>
        </w:rPr>
        <w:t>Trigger efficiency</w:t>
      </w:r>
      <w:bookmarkEnd w:id="11"/>
      <w:r w:rsidR="00161480">
        <w:rPr>
          <w:bCs/>
          <w:iCs/>
          <w:lang w:val="en-GB" w:eastAsia="zh-CN"/>
        </w:rPr>
        <w:t xml:space="preserve">       </w:t>
      </w:r>
    </w:p>
    <w:p w14:paraId="0778421A" w14:textId="43118A5E" w:rsidR="00BA054E" w:rsidRDefault="00F81F14" w:rsidP="004F44F9">
      <w:pPr>
        <w:pStyle w:val="afb"/>
        <w:keepNext/>
        <w:ind w:leftChars="20" w:left="40" w:firstLineChars="0" w:firstLine="0"/>
        <w:jc w:val="center"/>
      </w:pPr>
      <w:r w:rsidRPr="00F81F14">
        <w:rPr>
          <w:rFonts w:ascii="Times New Roman" w:hAnsi="Times New Roman"/>
          <w:noProof/>
          <w:sz w:val="24"/>
        </w:rPr>
        <w:drawing>
          <wp:inline distT="0" distB="0" distL="0" distR="0" wp14:anchorId="27D5E0F2" wp14:editId="35F57604">
            <wp:extent cx="3077570" cy="189196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103" cy="1906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C9BD7" w14:textId="23069200" w:rsidR="00E96369" w:rsidRPr="00BA054E" w:rsidRDefault="00BA054E" w:rsidP="004F44F9">
      <w:pPr>
        <w:pStyle w:val="a7"/>
        <w:jc w:val="center"/>
        <w:rPr>
          <w:sz w:val="24"/>
        </w:rPr>
      </w:pPr>
      <w:r>
        <w:t xml:space="preserve">Figure </w:t>
      </w:r>
      <w:r w:rsidR="00313F19">
        <w:fldChar w:fldCharType="begin"/>
      </w:r>
      <w:r w:rsidR="00313F19">
        <w:instrText xml:space="preserve"> SEQ Figure \* ARABIC </w:instrText>
      </w:r>
      <w:r w:rsidR="00313F19">
        <w:fldChar w:fldCharType="separate"/>
      </w:r>
      <w:r w:rsidR="008902F4">
        <w:rPr>
          <w:noProof/>
        </w:rPr>
        <w:t>10</w:t>
      </w:r>
      <w:r w:rsidR="00313F19">
        <w:rPr>
          <w:noProof/>
        </w:rPr>
        <w:fldChar w:fldCharType="end"/>
      </w:r>
      <w:r>
        <w:t xml:space="preserve">. The S-curve of </w:t>
      </w:r>
      <w:r w:rsidR="00916080">
        <w:t>2</w:t>
      </w:r>
      <w:r>
        <w:t xml:space="preserve"> channels when input is 2 fC</w:t>
      </w:r>
    </w:p>
    <w:p w14:paraId="4C7B5D29" w14:textId="71F40C3C" w:rsidR="00E96369" w:rsidRPr="0084649B" w:rsidRDefault="005C3BD8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lastRenderedPageBreak/>
        <w:t>The t</w:t>
      </w:r>
      <w:r w:rsidR="00E96369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rigger efficiency was obtained via the “S-curve”</w:t>
      </w:r>
      <w:r w:rsidR="00EC0F01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</w:t>
      </w:r>
      <w:r w:rsidR="00E96369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EC0F01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presented</w:t>
      </w:r>
      <w:r w:rsidR="00E96369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n </w:t>
      </w:r>
      <w:r w:rsidR="00DD38FB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igure</w:t>
      </w:r>
      <w:r w:rsidR="00E96369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10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0C10A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C10A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trigger threshold was set by two </w:t>
      </w:r>
      <w:r w:rsidR="00774DF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d</w:t>
      </w:r>
      <w:r w:rsidR="000C10A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gital-to-</w:t>
      </w:r>
      <w:r w:rsidR="00774DF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nalog conversion (DAC) settings;</w:t>
      </w:r>
      <w:r w:rsidR="000C10A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 global threshold with a 10-bit DAC and channel by ch</w:t>
      </w:r>
      <w:r w:rsidR="00D21CD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nnel adjustment with 4-bit DAC</w:t>
      </w:r>
      <w:r w:rsidR="000C10A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0657F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o </w:t>
      </w:r>
      <w:r w:rsidR="00417F3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measure the</w:t>
      </w:r>
      <w:r w:rsidR="000657F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rigger efficiency,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657F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ixed amount of charge was introduced from the test pulse input. </w:t>
      </w:r>
      <w:r w:rsidR="0014759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 the fast shaper pulse exceeded the threshold</w:t>
      </w:r>
      <w:r w:rsidR="0014759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</w:t>
      </w:r>
      <w:r w:rsidR="00417F30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147596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KIROC2</w:t>
      </w:r>
      <w:r w:rsidR="009C6C3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ould</w:t>
      </w:r>
      <w:r w:rsidR="00147596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utput trigger signal</w:t>
      </w:r>
      <w:r w:rsidR="008552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or counting</w:t>
      </w:r>
      <w:r w:rsidR="00E96369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. The S-curve was obtained </w:t>
      </w:r>
      <w:r w:rsidR="004651B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by</w:t>
      </w:r>
      <w:r w:rsidR="00E96369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varying the trigger threshold</w:t>
      </w:r>
      <w:r w:rsidR="006277BC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10-bit</w:t>
      </w:r>
      <w:r w:rsidR="009A59D8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DAC</w:t>
      </w:r>
      <w:r w:rsidR="00DE505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recording the efficiency at each DAC code</w:t>
      </w:r>
      <w:r w:rsidR="00E96369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curve was fitted by a complementary error function, </w:t>
      </w:r>
      <w:r w:rsidR="00417F30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here</w:t>
      </w:r>
      <w:r w:rsidR="00E96369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E25795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entre</w:t>
      </w:r>
      <w:r w:rsidR="00E96369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value </w:t>
      </w:r>
      <w:r w:rsidR="00417F30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orresponds to the threshold on the charge</w:t>
      </w:r>
      <w:r w:rsidR="00E96369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the sigma </w:t>
      </w:r>
      <w:r w:rsidR="00417F30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represents</w:t>
      </w:r>
      <w:r w:rsidR="00E96369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noise power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8A56EA" w:rsidRPr="001E74D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4-bit DAC adjustment for every channel should help to get a better threshold </w:t>
      </w:r>
      <w:r w:rsidR="00CF36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uniformity, b</w:t>
      </w:r>
      <w:r w:rsidR="002F32E8" w:rsidRPr="001E74D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ut this function did not work properly in SKIROC2</w:t>
      </w:r>
      <w:r w:rsidR="00CF36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due to a detected bug, which has been fixed in new</w:t>
      </w:r>
      <w:r w:rsidR="001832D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r</w:t>
      </w:r>
      <w:r w:rsidR="00CF36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version of SKIROC2a</w:t>
      </w:r>
      <w:r w:rsidR="00B730DA" w:rsidRPr="001E74D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</w:p>
    <w:p w14:paraId="33B1C257" w14:textId="06A67CB8" w:rsidR="00E44478" w:rsidRPr="00DD38FB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2" w:name="_Toc505354725"/>
      <w:r w:rsidRPr="00DD38FB">
        <w:rPr>
          <w:rFonts w:hint="eastAsia"/>
          <w:bCs/>
          <w:iCs/>
          <w:lang w:val="en-GB" w:eastAsia="zh-CN"/>
        </w:rPr>
        <w:t>X-ray test</w:t>
      </w:r>
      <w:bookmarkEnd w:id="12"/>
    </w:p>
    <w:p w14:paraId="45795248" w14:textId="51636875" w:rsidR="00BA054E" w:rsidRDefault="0077513B" w:rsidP="004F44F9">
      <w:pPr>
        <w:pStyle w:val="afb"/>
        <w:keepNext/>
        <w:ind w:firstLineChars="0" w:firstLine="0"/>
        <w:jc w:val="center"/>
      </w:pPr>
      <w:r w:rsidRPr="0077513B">
        <w:rPr>
          <w:rFonts w:ascii="Times New Roman" w:hAnsi="Times New Roman"/>
          <w:noProof/>
          <w:sz w:val="24"/>
        </w:rPr>
        <w:drawing>
          <wp:inline distT="0" distB="0" distL="0" distR="0" wp14:anchorId="7EC066F2" wp14:editId="330E947E">
            <wp:extent cx="3548988" cy="21824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729" cy="219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513B">
        <w:rPr>
          <w:rFonts w:ascii="Times New Roman" w:hAnsi="Times New Roman"/>
          <w:noProof/>
          <w:sz w:val="24"/>
        </w:rPr>
        <w:t xml:space="preserve"> </w:t>
      </w:r>
    </w:p>
    <w:p w14:paraId="5A56635B" w14:textId="77777777" w:rsidR="00E96369" w:rsidRPr="00282878" w:rsidRDefault="00BA054E" w:rsidP="004F44F9">
      <w:pPr>
        <w:pStyle w:val="a7"/>
        <w:jc w:val="center"/>
        <w:rPr>
          <w:sz w:val="24"/>
        </w:rPr>
      </w:pPr>
      <w:r>
        <w:t xml:space="preserve">Figure </w:t>
      </w:r>
      <w:r w:rsidR="00313F19">
        <w:fldChar w:fldCharType="begin"/>
      </w:r>
      <w:r w:rsidR="00313F19">
        <w:instrText xml:space="preserve"> SEQ Figure \* ARABIC </w:instrText>
      </w:r>
      <w:r w:rsidR="00313F19">
        <w:fldChar w:fldCharType="separate"/>
      </w:r>
      <w:r w:rsidR="008902F4">
        <w:rPr>
          <w:noProof/>
        </w:rPr>
        <w:t>11</w:t>
      </w:r>
      <w:r w:rsidR="00313F19">
        <w:rPr>
          <w:noProof/>
        </w:rPr>
        <w:fldChar w:fldCharType="end"/>
      </w:r>
      <w:r>
        <w:t xml:space="preserve">. The spectrum of X-ray of </w:t>
      </w:r>
      <w:r w:rsidRPr="00BA054E">
        <w:rPr>
          <w:vertAlign w:val="superscript"/>
        </w:rPr>
        <w:t>241</w:t>
      </w:r>
      <w:r>
        <w:t>Am</w:t>
      </w:r>
    </w:p>
    <w:p w14:paraId="7418709D" w14:textId="1C86944D" w:rsidR="00E96369" w:rsidRPr="00E96369" w:rsidRDefault="00054DAE" w:rsidP="00277526">
      <w:pPr>
        <w:pStyle w:val="afb"/>
        <w:ind w:leftChars="20" w:left="40" w:firstLineChars="0" w:firstLine="0"/>
      </w:pPr>
      <w:r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e j</w:t>
      </w:r>
      <w:r w:rsidR="00725313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oint test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166E8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with X-ray source of </w:t>
      </w:r>
      <w:r w:rsidR="00166E8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vertAlign w:val="superscript"/>
          <w:lang w:val="en-GB" w:eastAsia="ru-RU"/>
        </w:rPr>
        <w:t>241</w:t>
      </w:r>
      <w:r w:rsidR="00166E8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m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as carried out</w:t>
      </w:r>
      <w:r w:rsidR="00970C7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 A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ias voltage of 1</w:t>
      </w:r>
      <w:r w:rsidR="00E0023C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3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V was applied</w:t>
      </w:r>
      <w:r w:rsidR="005D6CD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s the high voltage</w:t>
      </w:r>
      <w:r w:rsidR="005D6CD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5D6CD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on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silicon PIN detectors</w:t>
      </w:r>
      <w:r w:rsidR="00815281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598</w:t>
      </w:r>
      <w:r w:rsidR="00815281" w:rsidRPr="00DB15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0</w:t>
      </w:r>
      <w:r w:rsidR="00E96369" w:rsidRPr="00DB15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outp</w:t>
      </w:r>
      <w:r w:rsidR="003F21DA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ut signals were directly sent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o SKIROC2, which was set to work in highest gain mode. In </w:t>
      </w:r>
      <w:r w:rsidR="00DD38F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1, the spectrum of 59 keV </w:t>
      </w:r>
      <w:r w:rsidR="0034414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X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-ray </w:t>
      </w:r>
      <w:r w:rsidR="0034414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s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hown. According to the calibration</w:t>
      </w:r>
      <w:r w:rsidR="006A3458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results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the equivalent input charge was 2.89 fC and resolution was 13.</w:t>
      </w:r>
      <w:r w:rsidR="00D978C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3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%</w:t>
      </w:r>
      <w:r w:rsidR="00F77BA9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F77BA9" w:rsidRPr="00F77BA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(in RMS)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16139B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ons</w:t>
      </w:r>
      <w:r w:rsidR="0002396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dering the</w:t>
      </w:r>
      <w:r w:rsidR="00293B4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act that the</w:t>
      </w:r>
      <w:r w:rsidR="006A345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6A3458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otal energy</w:t>
      </w:r>
      <w:r w:rsidR="006A345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</w:t>
      </w:r>
      <w:r w:rsidR="002F41E3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X-ray</w:t>
      </w:r>
      <w:r w:rsidR="0002396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C00CF4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as</w:t>
      </w:r>
      <w:r w:rsidR="0002396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59 k</w:t>
      </w:r>
      <w:r w:rsidR="00293B4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V and</w:t>
      </w:r>
      <w:r w:rsidR="0016139B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</w:t>
      </w:r>
      <w:r w:rsidR="00E96369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he charge of 2.89 fC indicated</w:t>
      </w:r>
      <w:r w:rsidR="002F6BE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18109 electron-hole pairs</w:t>
      </w:r>
      <w:r w:rsidR="00293B4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</w:t>
      </w:r>
      <w:r w:rsidR="00E96369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ionization energy of silicon</w:t>
      </w:r>
      <w:r w:rsidR="00CC363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PIN diode</w:t>
      </w:r>
      <w:r w:rsidR="00E96369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as 3.25 eV.</w:t>
      </w:r>
      <w:r w:rsidR="00E96369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t was lower than t</w:t>
      </w:r>
      <w:r w:rsidR="00FB173A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he theoretical value of 3.6 eV, which seems reasonable when Fano factor is considered.</w:t>
      </w:r>
      <w:r w:rsidR="002770CE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is test show</w:t>
      </w:r>
      <w:r w:rsidR="00187DFF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 that</w:t>
      </w:r>
      <w:r w:rsidR="002770CE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254A0E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e system had</w:t>
      </w:r>
      <w:r w:rsidR="00D07D5E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2770CE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nough resolution to identify</w:t>
      </w:r>
      <w:r w:rsidR="00C770B2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mall signals such as X-ray</w:t>
      </w:r>
      <w:r w:rsidR="0096756D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="00C770B2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MIP</w:t>
      </w:r>
      <w:r w:rsidR="002770CE" w:rsidRPr="00546C8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. </w:t>
      </w:r>
    </w:p>
    <w:p w14:paraId="68A51CC9" w14:textId="1B05D925" w:rsidR="004C097D" w:rsidRPr="00DD38FB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3" w:name="_Toc505354726"/>
      <w:r w:rsidRPr="00DD38FB">
        <w:rPr>
          <w:rFonts w:hint="eastAsia"/>
          <w:bCs/>
          <w:iCs/>
          <w:lang w:val="en-GB" w:eastAsia="zh-CN"/>
        </w:rPr>
        <w:lastRenderedPageBreak/>
        <w:t>C</w:t>
      </w:r>
      <w:r w:rsidRPr="00DD38FB">
        <w:rPr>
          <w:bCs/>
          <w:iCs/>
          <w:lang w:val="en-GB" w:eastAsia="zh-CN"/>
        </w:rPr>
        <w:t>osmic</w:t>
      </w:r>
      <w:r w:rsidR="00C1779E">
        <w:rPr>
          <w:bCs/>
          <w:iCs/>
          <w:lang w:val="en-GB" w:eastAsia="zh-CN"/>
        </w:rPr>
        <w:t xml:space="preserve"> ray</w:t>
      </w:r>
      <w:r w:rsidRPr="00DD38FB">
        <w:rPr>
          <w:bCs/>
          <w:iCs/>
          <w:lang w:val="en-GB" w:eastAsia="zh-CN"/>
        </w:rPr>
        <w:t xml:space="preserve"> test</w:t>
      </w:r>
      <w:bookmarkEnd w:id="13"/>
    </w:p>
    <w:p w14:paraId="214E3EA3" w14:textId="6FCB99ED" w:rsidR="00BA054E" w:rsidRDefault="00E54358" w:rsidP="004F44F9">
      <w:pPr>
        <w:pStyle w:val="afb"/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76FD21C4" wp14:editId="5AF85659">
            <wp:extent cx="2811439" cy="2689778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23259" cy="2701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5B11B" w14:textId="77777777" w:rsidR="00E96369" w:rsidRPr="00BA054E" w:rsidRDefault="00BA054E" w:rsidP="004F44F9">
      <w:pPr>
        <w:pStyle w:val="a7"/>
        <w:jc w:val="center"/>
        <w:rPr>
          <w:sz w:val="24"/>
        </w:rPr>
      </w:pPr>
      <w:r>
        <w:t xml:space="preserve">Figure </w:t>
      </w:r>
      <w:r w:rsidR="00313F19">
        <w:fldChar w:fldCharType="begin"/>
      </w:r>
      <w:r w:rsidR="00313F19">
        <w:instrText xml:space="preserve"> SEQ Figure \* ARABIC </w:instrText>
      </w:r>
      <w:r w:rsidR="00313F19">
        <w:fldChar w:fldCharType="separate"/>
      </w:r>
      <w:r w:rsidR="008902F4">
        <w:rPr>
          <w:noProof/>
        </w:rPr>
        <w:t>12</w:t>
      </w:r>
      <w:r w:rsidR="00313F19">
        <w:rPr>
          <w:noProof/>
        </w:rPr>
        <w:fldChar w:fldCharType="end"/>
      </w:r>
      <w:r>
        <w:t>. The spectrum of cosmic ray</w:t>
      </w:r>
    </w:p>
    <w:p w14:paraId="295F99A6" w14:textId="41312E7D" w:rsidR="00E96369" w:rsidRPr="0084649B" w:rsidRDefault="00E96369" w:rsidP="00277526">
      <w:pPr>
        <w:pStyle w:val="afb"/>
        <w:ind w:firstLineChars="0" w:firstLine="0"/>
        <w:rPr>
          <w:bCs/>
          <w:iCs/>
          <w:lang w:val="en-GB"/>
        </w:rPr>
      </w:pP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 simple</w:t>
      </w:r>
      <w:r w:rsidRPr="0084649B">
        <w:rPr>
          <w:rFonts w:ascii="Times New Roman" w:hAnsi="Times New Roman" w:hint="eastAsia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smic test with one layer silicon PIN array was carried out.</w:t>
      </w:r>
      <w:r w:rsidR="00163A9A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silicon PIN detectors of S5980 were installed to get </w:t>
      </w:r>
      <w:r w:rsidR="00E100B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osmic 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muons. </w:t>
      </w:r>
      <w:r w:rsidR="009F136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2 show</w:t>
      </w:r>
      <w:r w:rsidR="006A4FF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</w:t>
      </w:r>
      <w:r w:rsidR="008C514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 first result obtained with this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ystem. </w:t>
      </w:r>
      <w:r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Since there was no coincidence to filter the cosmic ray, the input angle had a </w:t>
      </w:r>
      <w:r w:rsidR="008348C3"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wide </w:t>
      </w:r>
      <w:r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distribution</w:t>
      </w:r>
      <w:r w:rsidR="00DF50CB"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rom 0</w:t>
      </w:r>
      <w:r w:rsidR="008C02F2" w:rsidRPr="00727BC5">
        <w:rPr>
          <w:rFonts w:ascii="Arial" w:hAnsi="Arial" w:cs="Arial"/>
          <w:color w:val="FF0000"/>
          <w:sz w:val="20"/>
          <w:szCs w:val="20"/>
          <w:shd w:val="clear" w:color="auto" w:fill="FFFFFF"/>
        </w:rPr>
        <w:t>°</w:t>
      </w:r>
      <w:r w:rsidR="00DF50CB"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o 90</w:t>
      </w:r>
      <w:r w:rsidR="006D199F" w:rsidRPr="00727BC5">
        <w:rPr>
          <w:rFonts w:ascii="Arial" w:hAnsi="Arial" w:cs="Arial"/>
          <w:color w:val="FF0000"/>
          <w:sz w:val="20"/>
          <w:szCs w:val="20"/>
          <w:shd w:val="clear" w:color="auto" w:fill="FFFFFF"/>
        </w:rPr>
        <w:t>°</w:t>
      </w:r>
      <w:r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AB41C7" w:rsidRPr="00D46F3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spectrum </w:t>
      </w:r>
      <w:r w:rsidR="00673594" w:rsidRPr="00D46F3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of cosmic ray </w:t>
      </w:r>
      <w:r w:rsidR="00AB41C7" w:rsidRPr="00D46F3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was </w:t>
      </w:r>
      <w:r w:rsidR="00673594" w:rsidRPr="00D46F3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Landau fitted and the pedestal was Gaussian fitted.</w:t>
      </w:r>
      <w:r w:rsidR="00AB41C7" w:rsidRPr="00D46F3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B3711E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</w:t>
      </w:r>
      <w:r w:rsidR="009A3D2A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result</w:t>
      </w:r>
      <w:r w:rsidR="003678E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="00B3711E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 the fit</w:t>
      </w:r>
      <w:r w:rsidR="00673594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how that</w:t>
      </w:r>
      <w:r w:rsidR="00B3711E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</w:t>
      </w:r>
      <w:r w:rsid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m</w:t>
      </w:r>
      <w:r w:rsidR="00696C14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ost </w:t>
      </w:r>
      <w:r w:rsid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probable v</w:t>
      </w:r>
      <w:r w:rsidR="00696C14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lue (MPV)</w:t>
      </w:r>
      <w:r w:rsidR="00B3711E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 cosmic muon</w:t>
      </w:r>
      <w:r w:rsidR="0019591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’s</w:t>
      </w:r>
      <w:r w:rsidR="00B3711E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equivalent input charge was 7.</w:t>
      </w:r>
      <w:r w:rsidR="00CA7ADB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2</w:t>
      </w:r>
      <w:r w:rsidR="00A33EBB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4</w:t>
      </w:r>
      <w:r w:rsidR="00696C14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C and the SNR was 10.9.</w:t>
      </w:r>
      <w:r w:rsidR="00DD4DF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</w:t>
      </w:r>
      <w:r w:rsidR="005B1A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</w:t>
      </w:r>
      <w:r w:rsidR="00DD4DF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NR</w:t>
      </w:r>
      <w:r w:rsidR="007648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s very close to the test result of </w:t>
      </w:r>
      <w:r w:rsidR="00764832" w:rsidRPr="007648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ALICE ECAL physics prototype</w:t>
      </w:r>
      <w:r w:rsidR="007648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7648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fldChar w:fldCharType="begin"/>
      </w:r>
      <w:r w:rsidR="007648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instrText xml:space="preserve"> REF _Ref504552631 \r \h </w:instrText>
      </w:r>
      <w:r w:rsidR="007648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</w:r>
      <w:r w:rsidR="007648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fldChar w:fldCharType="separate"/>
      </w:r>
      <w:r w:rsidR="007648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[5]</w:t>
      </w:r>
      <w:r w:rsidR="007648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fldChar w:fldCharType="end"/>
      </w:r>
      <w:r w:rsidR="007648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</w:t>
      </w:r>
      <w:r w:rsidR="00DD4DF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atisf</w:t>
      </w:r>
      <w:r w:rsidR="005B1A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es</w:t>
      </w:r>
      <w:r w:rsidR="00DD4DF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requirement of</w:t>
      </w:r>
      <w:r w:rsidR="00490F9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current phase,</w:t>
      </w:r>
      <w:r w:rsidR="00D33DD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490F9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b</w:t>
      </w:r>
      <w:r w:rsidR="00D33DD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ut considering the linear range of 3000 fC, the system didn’t meet the</w:t>
      </w:r>
      <w:r w:rsidR="00250E4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490F9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required </w:t>
      </w:r>
      <w:r w:rsidR="00D33DD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demand of 500 MIPs</w:t>
      </w:r>
      <w:r w:rsidR="00B819A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B208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is </w:t>
      </w:r>
      <w:r w:rsidR="00C948C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an</w:t>
      </w:r>
      <w:r w:rsidR="00B208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e improved </w:t>
      </w:r>
      <w:r w:rsidR="00BE760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further </w:t>
      </w:r>
      <w:r w:rsidR="00B208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by applying silicon PIN diodes with thinner depletion layer.</w:t>
      </w:r>
    </w:p>
    <w:p w14:paraId="5396513E" w14:textId="65A7D6CB" w:rsidR="00F31E63" w:rsidRDefault="00E96369" w:rsidP="00A63393">
      <w:pPr>
        <w:pStyle w:val="section"/>
        <w:rPr>
          <w:lang w:eastAsia="zh-CN"/>
        </w:rPr>
      </w:pPr>
      <w:bookmarkStart w:id="14" w:name="_Toc505354727"/>
      <w:r>
        <w:rPr>
          <w:rFonts w:hint="eastAsia"/>
          <w:lang w:eastAsia="zh-CN"/>
        </w:rPr>
        <w:t>C</w:t>
      </w:r>
      <w:r>
        <w:rPr>
          <w:lang w:eastAsia="zh-CN"/>
        </w:rPr>
        <w:t>onclusion</w:t>
      </w:r>
      <w:r w:rsidR="00277526">
        <w:rPr>
          <w:lang w:eastAsia="zh-CN"/>
        </w:rPr>
        <w:t>s</w:t>
      </w:r>
      <w:bookmarkEnd w:id="14"/>
    </w:p>
    <w:p w14:paraId="449596DD" w14:textId="6A2FA690" w:rsidR="00E96369" w:rsidRPr="0084649B" w:rsidRDefault="00E96369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n this paper, </w:t>
      </w:r>
      <w:r w:rsidRPr="00CA3CC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 prototype readout </w:t>
      </w:r>
      <w:r w:rsidR="0035437C" w:rsidRPr="00CA3CC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lectronics</w:t>
      </w:r>
      <w:r w:rsidR="00705736" w:rsidRPr="00CA3CC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ased on SKIROC2</w:t>
      </w:r>
      <w:r w:rsidRPr="00CA3CC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or silicon PIN detectors has been presented. The system</w:t>
      </w:r>
      <w:r w:rsidR="002775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as intended to explore the</w:t>
      </w:r>
      <w:r w:rsidR="00A35EB1" w:rsidRPr="00A35EB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design concept</w:t>
      </w:r>
      <w:r w:rsidRPr="00A35EB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prototype of Si</w:t>
      </w:r>
      <w:r w:rsidR="001758C3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 ECAL for CEPC</w:t>
      </w:r>
      <w:r w:rsidR="0027752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consisted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FEB, DIF and </w:t>
      </w:r>
      <w:r w:rsidR="00074E05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CM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module</w:t>
      </w:r>
      <w:r w:rsidR="00315CD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system is scalable </w:t>
      </w:r>
      <w:r w:rsidR="00315CD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ue to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modular structure</w:t>
      </w:r>
      <w:r w:rsidR="00BD4E4A" w:rsidRPr="00C81EA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</w:t>
      </w:r>
      <w:r w:rsidR="00BD4E4A" w:rsidRPr="00B824E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characteristics of SKIROC2</w:t>
      </w:r>
      <w:r w:rsidR="00160098" w:rsidRPr="00B824E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SIC</w:t>
      </w:r>
      <w:r w:rsidRPr="00B824E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. The performance </w:t>
      </w:r>
      <w:r w:rsidR="00E92FC1" w:rsidRPr="00B824E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ssessment of the system is</w:t>
      </w:r>
      <w:r w:rsidRPr="00B824E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discussed in detail.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</w:t>
      </w:r>
      <w:r w:rsidR="001C506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joint </w:t>
      </w:r>
      <w:r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est</w:t>
      </w:r>
      <w:r w:rsidR="001C506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1C506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ith</w:t>
      </w:r>
      <w:r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X-ray and cosmic </w:t>
      </w:r>
      <w:r w:rsidR="00CD1EF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ray </w:t>
      </w:r>
      <w:r w:rsidR="001C506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howed encouraging results</w:t>
      </w:r>
      <w:r w:rsidR="00075B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 resolution</w:t>
      </w:r>
      <w:r w:rsidR="00057621"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A93A93"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A462E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is study provides the basis for the implementation of a system with six layers of silicon PIN array and tungsten absorber in next ste</w:t>
      </w:r>
      <w:r w:rsidR="00A462EA" w:rsidRPr="00D847C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p. </w:t>
      </w:r>
      <w:r w:rsidR="00D847CA" w:rsidRPr="00D847CA">
        <w:rPr>
          <w:rFonts w:ascii="Times New Roman" w:hAnsi="Times New Roman"/>
          <w:bCs/>
          <w:iCs/>
          <w:noProof/>
          <w:color w:val="FF0000"/>
          <w:kern w:val="0"/>
          <w:sz w:val="22"/>
          <w:szCs w:val="20"/>
          <w:lang w:val="en-GB" w:eastAsia="ru-RU"/>
        </w:rPr>
        <w:t>In addition</w:t>
      </w:r>
      <w:r w:rsidR="00D847CA" w:rsidRPr="00D847C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, a shower test will be carried out </w:t>
      </w:r>
      <w:r w:rsidR="00D847CA" w:rsidRPr="00D847CA">
        <w:rPr>
          <w:rFonts w:ascii="Times New Roman" w:hAnsi="Times New Roman"/>
          <w:bCs/>
          <w:iCs/>
          <w:noProof/>
          <w:color w:val="FF0000"/>
          <w:kern w:val="0"/>
          <w:sz w:val="22"/>
          <w:szCs w:val="20"/>
          <w:lang w:val="en-GB" w:eastAsia="ru-RU"/>
        </w:rPr>
        <w:t>and</w:t>
      </w:r>
      <w:r w:rsidR="00D847CA" w:rsidRPr="00D847C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ystem performance shall </w:t>
      </w:r>
      <w:r w:rsidR="00D847CA" w:rsidRPr="00D847CA">
        <w:rPr>
          <w:rFonts w:ascii="Times New Roman" w:hAnsi="Times New Roman"/>
          <w:bCs/>
          <w:iCs/>
          <w:noProof/>
          <w:color w:val="FF0000"/>
          <w:kern w:val="0"/>
          <w:sz w:val="22"/>
          <w:szCs w:val="20"/>
          <w:lang w:val="en-GB" w:eastAsia="ru-RU"/>
        </w:rPr>
        <w:t>be optimized</w:t>
      </w:r>
      <w:r w:rsidR="00D847CA" w:rsidRPr="00D847C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n future studies.</w:t>
      </w:r>
    </w:p>
    <w:p w14:paraId="39C97500" w14:textId="77777777" w:rsidR="00E96369" w:rsidRPr="00E96369" w:rsidRDefault="00E96369" w:rsidP="00E96369">
      <w:pPr>
        <w:pStyle w:val="a1"/>
        <w:ind w:firstLine="0"/>
        <w:rPr>
          <w:lang w:val="ru-RU" w:eastAsia="zh-CN"/>
        </w:rPr>
      </w:pPr>
    </w:p>
    <w:p w14:paraId="009A5D3E" w14:textId="77777777" w:rsidR="006E0D72" w:rsidRPr="00C03E29" w:rsidRDefault="00A62C34" w:rsidP="006E0D72">
      <w:pPr>
        <w:pStyle w:val="sectionNo"/>
      </w:pPr>
      <w:r>
        <w:t>Acknowledg</w:t>
      </w:r>
      <w:r w:rsidR="006E0D72">
        <w:t>ments</w:t>
      </w:r>
    </w:p>
    <w:p w14:paraId="3CF7B7A4" w14:textId="4F35CF72" w:rsidR="006E0D72" w:rsidRPr="00D66237" w:rsidRDefault="00556731" w:rsidP="00D66237">
      <w:pPr>
        <w:pStyle w:val="BodyTextfirstline"/>
        <w:rPr>
          <w:bCs w:val="0"/>
          <w:iCs w:val="0"/>
          <w:kern w:val="2"/>
          <w:szCs w:val="22"/>
          <w:lang w:val="en-US" w:eastAsia="zh-CN"/>
        </w:rPr>
      </w:pPr>
      <w:r w:rsidRPr="00D66237">
        <w:rPr>
          <w:bCs w:val="0"/>
          <w:iCs w:val="0"/>
          <w:kern w:val="2"/>
          <w:szCs w:val="22"/>
          <w:lang w:val="en-US" w:eastAsia="zh-CN"/>
        </w:rPr>
        <w:t xml:space="preserve">The authors would like to thank </w:t>
      </w:r>
      <w:r w:rsidR="00D847CA" w:rsidRPr="003630C6">
        <w:rPr>
          <w:bCs w:val="0"/>
          <w:iCs w:val="0"/>
          <w:color w:val="FF0000"/>
          <w:kern w:val="2"/>
          <w:szCs w:val="22"/>
          <w:lang w:val="en-US" w:eastAsia="zh-CN"/>
        </w:rPr>
        <w:t>Mr.</w:t>
      </w:r>
      <w:r w:rsidR="00D847CA">
        <w:rPr>
          <w:bCs w:val="0"/>
          <w:iCs w:val="0"/>
          <w:kern w:val="2"/>
          <w:szCs w:val="22"/>
          <w:lang w:val="en-US" w:eastAsia="zh-CN"/>
        </w:rPr>
        <w:t xml:space="preserve"> </w:t>
      </w:r>
      <w:r w:rsidRPr="00D66237">
        <w:rPr>
          <w:bCs w:val="0"/>
          <w:iCs w:val="0"/>
          <w:kern w:val="2"/>
          <w:szCs w:val="22"/>
          <w:lang w:val="en-US" w:eastAsia="zh-CN"/>
        </w:rPr>
        <w:t>Stephane</w:t>
      </w:r>
      <w:r w:rsidR="00D847CA">
        <w:rPr>
          <w:bCs w:val="0"/>
          <w:iCs w:val="0"/>
          <w:kern w:val="2"/>
          <w:szCs w:val="22"/>
          <w:lang w:val="en-US" w:eastAsia="zh-CN"/>
        </w:rPr>
        <w:t xml:space="preserve"> Callier from</w:t>
      </w:r>
      <w:r w:rsidR="00474EED" w:rsidRPr="00D66237">
        <w:rPr>
          <w:bCs w:val="0"/>
          <w:iCs w:val="0"/>
          <w:kern w:val="2"/>
          <w:szCs w:val="22"/>
          <w:lang w:val="en-US" w:eastAsia="zh-CN"/>
        </w:rPr>
        <w:t xml:space="preserve"> </w:t>
      </w:r>
      <w:r w:rsidR="00474EED" w:rsidRPr="00232458">
        <w:rPr>
          <w:bCs w:val="0"/>
          <w:iCs w:val="0"/>
          <w:color w:val="FF0000"/>
          <w:kern w:val="2"/>
          <w:szCs w:val="22"/>
          <w:lang w:val="en-US" w:eastAsia="zh-CN"/>
        </w:rPr>
        <w:t>C</w:t>
      </w:r>
      <w:r w:rsidR="00E400AB" w:rsidRPr="00232458">
        <w:rPr>
          <w:bCs w:val="0"/>
          <w:iCs w:val="0"/>
          <w:color w:val="FF0000"/>
          <w:kern w:val="2"/>
          <w:szCs w:val="22"/>
          <w:lang w:val="en-US" w:eastAsia="zh-CN"/>
        </w:rPr>
        <w:t>ALICE</w:t>
      </w:r>
      <w:r w:rsidR="00474EED" w:rsidRPr="00232458">
        <w:rPr>
          <w:bCs w:val="0"/>
          <w:iCs w:val="0"/>
          <w:color w:val="FF0000"/>
          <w:kern w:val="2"/>
          <w:szCs w:val="22"/>
          <w:lang w:val="en-US" w:eastAsia="zh-CN"/>
        </w:rPr>
        <w:t xml:space="preserve"> collaboration</w:t>
      </w:r>
      <w:r w:rsidR="00474EED" w:rsidRPr="00D66237">
        <w:rPr>
          <w:bCs w:val="0"/>
          <w:iCs w:val="0"/>
          <w:kern w:val="2"/>
          <w:szCs w:val="22"/>
          <w:lang w:val="en-US" w:eastAsia="zh-CN"/>
        </w:rPr>
        <w:t xml:space="preserve"> for his help in our system design</w:t>
      </w:r>
      <w:r w:rsidR="00151215">
        <w:rPr>
          <w:bCs w:val="0"/>
          <w:iCs w:val="0"/>
          <w:kern w:val="2"/>
          <w:szCs w:val="22"/>
          <w:lang w:val="en-US" w:eastAsia="zh-CN"/>
        </w:rPr>
        <w:t xml:space="preserve"> progress</w:t>
      </w:r>
      <w:r w:rsidR="00474EED" w:rsidRPr="00D66237">
        <w:rPr>
          <w:bCs w:val="0"/>
          <w:iCs w:val="0"/>
          <w:kern w:val="2"/>
          <w:szCs w:val="22"/>
          <w:lang w:val="en-US" w:eastAsia="zh-CN"/>
        </w:rPr>
        <w:t>. We also appreciate the discussion during the design with</w:t>
      </w:r>
      <w:r w:rsidR="00474EED" w:rsidRPr="003630C6">
        <w:rPr>
          <w:bCs w:val="0"/>
          <w:iCs w:val="0"/>
          <w:color w:val="FF0000"/>
          <w:kern w:val="2"/>
          <w:szCs w:val="22"/>
          <w:lang w:val="en-US" w:eastAsia="zh-CN"/>
        </w:rPr>
        <w:t xml:space="preserve"> </w:t>
      </w:r>
      <w:r w:rsidR="00D847CA" w:rsidRPr="003630C6">
        <w:rPr>
          <w:bCs w:val="0"/>
          <w:iCs w:val="0"/>
          <w:color w:val="FF0000"/>
          <w:kern w:val="2"/>
          <w:szCs w:val="22"/>
          <w:lang w:val="en-US" w:eastAsia="zh-CN"/>
        </w:rPr>
        <w:t xml:space="preserve">Mr. </w:t>
      </w:r>
      <w:r w:rsidR="00474EED" w:rsidRPr="00D66237">
        <w:rPr>
          <w:bCs w:val="0"/>
          <w:iCs w:val="0"/>
          <w:kern w:val="2"/>
          <w:szCs w:val="22"/>
          <w:lang w:val="en-US" w:eastAsia="zh-CN"/>
        </w:rPr>
        <w:t xml:space="preserve">Yunlong Zhang </w:t>
      </w:r>
      <w:r w:rsidR="00B44872">
        <w:rPr>
          <w:bCs w:val="0"/>
          <w:iCs w:val="0"/>
          <w:kern w:val="2"/>
          <w:szCs w:val="22"/>
          <w:lang w:val="en-US" w:eastAsia="zh-CN"/>
        </w:rPr>
        <w:t>from</w:t>
      </w:r>
      <w:r w:rsidR="00474EED" w:rsidRPr="00D66237">
        <w:rPr>
          <w:bCs w:val="0"/>
          <w:iCs w:val="0"/>
          <w:kern w:val="2"/>
          <w:szCs w:val="22"/>
          <w:lang w:val="en-US" w:eastAsia="zh-CN"/>
        </w:rPr>
        <w:t xml:space="preserve"> University of Science and Technology of China.</w:t>
      </w:r>
    </w:p>
    <w:p w14:paraId="064CD730" w14:textId="7CF54C4B" w:rsidR="00474EED" w:rsidRPr="00D66237" w:rsidRDefault="00474EED" w:rsidP="00B26940">
      <w:pPr>
        <w:pStyle w:val="afa"/>
        <w:ind w:left="0" w:firstLineChars="200" w:firstLine="440"/>
        <w:jc w:val="both"/>
        <w:rPr>
          <w:rFonts w:eastAsia="Times New Roman"/>
          <w:color w:val="00000A"/>
          <w:kern w:val="2"/>
          <w:sz w:val="22"/>
          <w:szCs w:val="22"/>
          <w:lang w:val="en-US" w:eastAsia="zh-CN"/>
        </w:rPr>
      </w:pPr>
      <w:r w:rsidRPr="00D66237">
        <w:rPr>
          <w:rFonts w:eastAsia="Times New Roman"/>
          <w:color w:val="00000A"/>
          <w:kern w:val="2"/>
          <w:sz w:val="22"/>
          <w:szCs w:val="22"/>
          <w:lang w:val="en-US" w:eastAsia="zh-CN"/>
        </w:rPr>
        <w:t>This work was supported by National Natural Science Foundation of China</w:t>
      </w:r>
      <w:r w:rsidR="00B44872">
        <w:rPr>
          <w:rFonts w:eastAsia="Times New Roman"/>
          <w:color w:val="00000A"/>
          <w:kern w:val="2"/>
          <w:sz w:val="22"/>
          <w:szCs w:val="22"/>
          <w:lang w:val="en-US" w:eastAsia="zh-CN"/>
        </w:rPr>
        <w:t xml:space="preserve"> (</w:t>
      </w:r>
      <w:r w:rsidRPr="00D66237">
        <w:rPr>
          <w:rFonts w:eastAsia="Times New Roman"/>
          <w:color w:val="00000A"/>
          <w:kern w:val="2"/>
          <w:sz w:val="22"/>
          <w:szCs w:val="22"/>
          <w:lang w:val="en-US" w:eastAsia="zh-CN"/>
        </w:rPr>
        <w:t>Grant No. 11635007</w:t>
      </w:r>
      <w:r w:rsidR="00B44872">
        <w:rPr>
          <w:rFonts w:eastAsia="Times New Roman"/>
          <w:color w:val="00000A"/>
          <w:kern w:val="2"/>
          <w:sz w:val="22"/>
          <w:szCs w:val="22"/>
          <w:lang w:val="en-US" w:eastAsia="zh-CN"/>
        </w:rPr>
        <w:t>)</w:t>
      </w:r>
      <w:r w:rsidRPr="00D66237">
        <w:rPr>
          <w:rFonts w:eastAsia="Times New Roman"/>
          <w:color w:val="00000A"/>
          <w:kern w:val="2"/>
          <w:sz w:val="22"/>
          <w:szCs w:val="22"/>
          <w:lang w:val="en-US" w:eastAsia="zh-CN"/>
        </w:rPr>
        <w:t>.</w:t>
      </w:r>
    </w:p>
    <w:p w14:paraId="4CE80BC0" w14:textId="77777777" w:rsidR="00A118E6" w:rsidRDefault="005A7123" w:rsidP="00195E95">
      <w:pPr>
        <w:pStyle w:val="sectionNo"/>
        <w:outlineLvl w:val="0"/>
      </w:pPr>
      <w:r w:rsidRPr="000A2F42">
        <w:lastRenderedPageBreak/>
        <w:t>References</w:t>
      </w:r>
    </w:p>
    <w:p w14:paraId="7D17B13E" w14:textId="26ED7085" w:rsidR="00D616E0" w:rsidRPr="00253A64" w:rsidRDefault="00E6035E" w:rsidP="00E6035E">
      <w:pPr>
        <w:pStyle w:val="referencetext"/>
        <w:rPr>
          <w:lang w:val="en-US"/>
        </w:rPr>
      </w:pPr>
      <w:bookmarkStart w:id="15" w:name="_Ref504552373"/>
      <w:bookmarkStart w:id="16" w:name="_Ref133829390"/>
      <w:bookmarkStart w:id="17" w:name="_Ref129508294"/>
      <w:bookmarkStart w:id="18" w:name="_Ref130636729"/>
      <w:bookmarkStart w:id="19" w:name="_Ref131325806"/>
      <w:r w:rsidRPr="00253A64">
        <w:rPr>
          <w:lang w:val="en-US"/>
        </w:rPr>
        <w:t>CEPC-SPPC Study Group, CEPC-SPPC preliminary conceptual design report: Physics and detector, Tech. Rep. IHEP-CEPC-DR-2015-01, IHEP-TH-2015-01, IHEP-EP-2015-01, 2015.</w:t>
      </w:r>
      <w:bookmarkEnd w:id="15"/>
    </w:p>
    <w:p w14:paraId="10F79854" w14:textId="77777777" w:rsidR="00E6035E" w:rsidRDefault="00E6035E" w:rsidP="00E6035E">
      <w:pPr>
        <w:pStyle w:val="referencetext"/>
        <w:rPr>
          <w:lang w:val="en-US"/>
        </w:rPr>
      </w:pPr>
      <w:bookmarkStart w:id="20" w:name="_Ref504552385"/>
      <w:bookmarkStart w:id="21" w:name="_Ref133829419"/>
      <w:bookmarkEnd w:id="16"/>
      <w:r w:rsidRPr="00253A64">
        <w:rPr>
          <w:lang w:val="en-US"/>
        </w:rPr>
        <w:t>M.A. Thomson, Particle Flow Calorimetry and the PandoraPFA Algorithm, Nucl. Instrum. Meth. A 611 (2009) 25 [arXiv:0907.3577].</w:t>
      </w:r>
      <w:bookmarkEnd w:id="20"/>
    </w:p>
    <w:p w14:paraId="73411635" w14:textId="760E8220" w:rsidR="00C02D6D" w:rsidRPr="00253A64" w:rsidRDefault="005C2F95" w:rsidP="00E6035E">
      <w:pPr>
        <w:pStyle w:val="referencetext"/>
        <w:rPr>
          <w:lang w:val="en-US"/>
        </w:rPr>
      </w:pPr>
      <w:bookmarkStart w:id="22" w:name="_Ref504552414"/>
      <w:r>
        <w:rPr>
          <w:rFonts w:hint="eastAsia"/>
          <w:lang w:val="ru-RU"/>
        </w:rPr>
        <w:t xml:space="preserve">H. Zhao et al., </w:t>
      </w:r>
      <w:r>
        <w:rPr>
          <w:lang w:val="en-US"/>
        </w:rPr>
        <w:t>PFA Oriented ECAL Optimization for the CEPC, arXiv preprint (2017) [arXiv: 1</w:t>
      </w:r>
      <w:r w:rsidR="00CD5356">
        <w:rPr>
          <w:lang w:val="en-US"/>
        </w:rPr>
        <w:t>7</w:t>
      </w:r>
      <w:r>
        <w:rPr>
          <w:lang w:val="en-US"/>
        </w:rPr>
        <w:t>12.09625].</w:t>
      </w:r>
    </w:p>
    <w:p w14:paraId="059B8B49" w14:textId="77777777" w:rsidR="00427D8E" w:rsidRDefault="00E6035E" w:rsidP="00C03E29">
      <w:pPr>
        <w:pStyle w:val="referencetext"/>
        <w:rPr>
          <w:lang w:val="en-US"/>
        </w:rPr>
      </w:pPr>
      <w:bookmarkStart w:id="23" w:name="_Ref504552627"/>
      <w:bookmarkEnd w:id="22"/>
      <w:r w:rsidRPr="00253A64">
        <w:rPr>
          <w:lang w:val="en-US"/>
        </w:rPr>
        <w:t>CALICE collaboration, Response of the CALICE Si-W ECAL Physics Prototype to electrons, J. Phys. Conf. Ser. 160(2009) 012065 [arXiv: 0811.2354]</w:t>
      </w:r>
      <w:r w:rsidR="00832CAD" w:rsidRPr="00253A64">
        <w:rPr>
          <w:lang w:val="en-US"/>
        </w:rPr>
        <w:t>.</w:t>
      </w:r>
      <w:bookmarkEnd w:id="21"/>
      <w:bookmarkEnd w:id="23"/>
    </w:p>
    <w:p w14:paraId="01C0615F" w14:textId="7EA11182" w:rsidR="00C02D6D" w:rsidRPr="00C02D6D" w:rsidRDefault="00ED28C5" w:rsidP="00C02D6D">
      <w:pPr>
        <w:pStyle w:val="referencetext"/>
        <w:rPr>
          <w:lang w:val="en-US"/>
        </w:rPr>
      </w:pPr>
      <w:bookmarkStart w:id="24" w:name="_Ref504552631"/>
      <w:r w:rsidRPr="00ED28C5">
        <w:rPr>
          <w:lang w:val="en-US"/>
        </w:rPr>
        <w:t>CALICE collaboration, J. Repond et al., Design and Electronics Commissioning of the Physics Prototype of a Si-W Electromagnetic Calorimeter for the International Linear Collider, 2008 JINST 3 P08001 [arXiv:0805.4833].</w:t>
      </w:r>
      <w:bookmarkEnd w:id="24"/>
    </w:p>
    <w:p w14:paraId="68836DBE" w14:textId="77777777" w:rsidR="009A3D2A" w:rsidRPr="00253A64" w:rsidRDefault="009A3D2A" w:rsidP="00C03E29">
      <w:pPr>
        <w:pStyle w:val="referencetext"/>
        <w:rPr>
          <w:lang w:val="en-US"/>
        </w:rPr>
      </w:pPr>
      <w:bookmarkStart w:id="25" w:name="_Ref504552287"/>
      <w:r w:rsidRPr="009A3D2A">
        <w:rPr>
          <w:lang w:val="en-US"/>
        </w:rPr>
        <w:t>T. Behnke et al. (ed.), Reference Design Report “Volume 4: Detectors” (2007), available at http://lcdev.kek.jp/RDR.</w:t>
      </w:r>
      <w:bookmarkEnd w:id="25"/>
    </w:p>
    <w:p w14:paraId="15160EB5" w14:textId="77777777" w:rsidR="00A9053C" w:rsidRPr="00253A64" w:rsidRDefault="00E6035E" w:rsidP="00C03E29">
      <w:pPr>
        <w:pStyle w:val="referencetext"/>
        <w:rPr>
          <w:lang w:val="en-US"/>
        </w:rPr>
      </w:pPr>
      <w:bookmarkStart w:id="26" w:name="_Ref504552836"/>
      <w:r w:rsidRPr="00253A64">
        <w:rPr>
          <w:lang w:val="en-US"/>
        </w:rPr>
        <w:t>S. Callier, F. Dulucq, C. de La Taille, G. Martin-Chassard and N. Seguin-Moreau, SKIROC2, front end chip designed to readout the Electromagnetic CALorimeter at the ILC, 2011 JINST 6 C12040</w:t>
      </w:r>
      <w:r w:rsidR="000E6A63" w:rsidRPr="00595214">
        <w:rPr>
          <w:lang w:val="en-US"/>
        </w:rPr>
        <w:t>.</w:t>
      </w:r>
      <w:bookmarkEnd w:id="26"/>
    </w:p>
    <w:p w14:paraId="0A3EF2D3" w14:textId="3F5403AD" w:rsidR="00E6035E" w:rsidRPr="00253A64" w:rsidRDefault="00E6035E" w:rsidP="00C03E29">
      <w:pPr>
        <w:pStyle w:val="referencetext"/>
        <w:rPr>
          <w:lang w:val="en-US"/>
        </w:rPr>
      </w:pPr>
      <w:bookmarkStart w:id="27" w:name="_Ref504552856"/>
      <w:r w:rsidRPr="00253A64">
        <w:rPr>
          <w:lang w:val="en-US"/>
        </w:rPr>
        <w:t xml:space="preserve">H. Baer et al., The International Linear Collider Technical Design Report. Volume 2: Physics, </w:t>
      </w:r>
      <w:r w:rsidR="005C2F95">
        <w:rPr>
          <w:lang w:val="en-US"/>
        </w:rPr>
        <w:t>[</w:t>
      </w:r>
      <w:r w:rsidRPr="00253A64">
        <w:rPr>
          <w:lang w:val="en-US"/>
        </w:rPr>
        <w:t>arXiv:1306.6352</w:t>
      </w:r>
      <w:r w:rsidR="005C2F95">
        <w:rPr>
          <w:lang w:val="en-US"/>
        </w:rPr>
        <w:t>]</w:t>
      </w:r>
      <w:r w:rsidRPr="00253A64">
        <w:rPr>
          <w:lang w:val="en-US"/>
        </w:rPr>
        <w:t>.</w:t>
      </w:r>
      <w:bookmarkEnd w:id="27"/>
    </w:p>
    <w:p w14:paraId="2BF63D8E" w14:textId="77777777" w:rsidR="00E6035E" w:rsidRPr="00253A64" w:rsidRDefault="00313F19" w:rsidP="00C03E29">
      <w:pPr>
        <w:pStyle w:val="referencetext"/>
        <w:rPr>
          <w:lang w:val="en-US"/>
        </w:rPr>
      </w:pPr>
      <w:hyperlink r:id="rId29" w:history="1">
        <w:bookmarkStart w:id="28" w:name="_Ref504552874"/>
        <w:r w:rsidR="00E6035E" w:rsidRPr="00253A64">
          <w:rPr>
            <w:lang w:val="en-US"/>
          </w:rPr>
          <w:t>http://www.hamamatsu.com/resources/pdf/ssd/si_pd_kspd0001e.pdf</w:t>
        </w:r>
        <w:bookmarkEnd w:id="28"/>
      </w:hyperlink>
    </w:p>
    <w:p w14:paraId="20A42D35" w14:textId="77777777" w:rsidR="00E6035E" w:rsidRPr="00253A64" w:rsidRDefault="00313F19" w:rsidP="00C03E29">
      <w:pPr>
        <w:pStyle w:val="referencetext"/>
        <w:rPr>
          <w:lang w:val="en-US"/>
        </w:rPr>
      </w:pPr>
      <w:hyperlink r:id="rId30" w:history="1">
        <w:bookmarkStart w:id="29" w:name="_Ref504552889"/>
        <w:r w:rsidR="00E6035E" w:rsidRPr="00253A64">
          <w:rPr>
            <w:lang w:val="en-US"/>
          </w:rPr>
          <w:t>http://www.ti.com/lit/ds/symlink/tps7a47.pdf</w:t>
        </w:r>
        <w:bookmarkEnd w:id="29"/>
      </w:hyperlink>
    </w:p>
    <w:p w14:paraId="5566FBB5" w14:textId="77777777" w:rsidR="00E6035E" w:rsidRPr="00253A64" w:rsidRDefault="00E6035E" w:rsidP="00E6035E">
      <w:pPr>
        <w:pStyle w:val="referencetext"/>
        <w:rPr>
          <w:lang w:val="en-US"/>
        </w:rPr>
      </w:pPr>
      <w:bookmarkStart w:id="30" w:name="_Ref504552912"/>
      <w:r w:rsidRPr="00253A64">
        <w:rPr>
          <w:lang w:val="en-US"/>
        </w:rPr>
        <w:t>http://www.erni.com/cn/produkte/show/product/154744/</w:t>
      </w:r>
      <w:bookmarkEnd w:id="30"/>
    </w:p>
    <w:p w14:paraId="6AD32418" w14:textId="22723780" w:rsidR="00E6035E" w:rsidRPr="00253A64" w:rsidRDefault="00E6035E" w:rsidP="00C03E29">
      <w:pPr>
        <w:pStyle w:val="referencetext"/>
        <w:rPr>
          <w:lang w:val="en-US"/>
        </w:rPr>
      </w:pPr>
      <w:bookmarkStart w:id="31" w:name="_Ref504552930"/>
      <w:r w:rsidRPr="00253A64">
        <w:rPr>
          <w:lang w:val="en-US"/>
        </w:rPr>
        <w:t>X. Chen et al., PandaX-III: Searching for Neutrinoless Double Beta Decay with High</w:t>
      </w:r>
      <w:r w:rsidR="004058A6">
        <w:rPr>
          <w:lang w:val="en-US"/>
        </w:rPr>
        <w:t>-</w:t>
      </w:r>
      <w:r w:rsidRPr="00253A64">
        <w:rPr>
          <w:lang w:val="en-US"/>
        </w:rPr>
        <w:t>Pressure 136Xe Gas Time Projection Chambers, Sci. China Phys. Mech. Astron. 60 (2017) 061011.</w:t>
      </w:r>
      <w:bookmarkEnd w:id="31"/>
    </w:p>
    <w:p w14:paraId="411CA8A7" w14:textId="77777777" w:rsidR="00E6035E" w:rsidRPr="00253A64" w:rsidRDefault="00E6035E" w:rsidP="00C03E29">
      <w:pPr>
        <w:pStyle w:val="referencetext"/>
        <w:rPr>
          <w:lang w:val="en-US"/>
        </w:rPr>
      </w:pPr>
      <w:bookmarkStart w:id="32" w:name="_Ref504552943"/>
      <w:r w:rsidRPr="00253A64">
        <w:rPr>
          <w:lang w:val="en-US"/>
        </w:rPr>
        <w:t>C. Li et al., Design of the FPGA-based gigabit serial link for PandaX-III prototype TPC, Radiation Detection Technology and Methods, 1 (2017) 25.</w:t>
      </w:r>
      <w:bookmarkEnd w:id="32"/>
    </w:p>
    <w:bookmarkEnd w:id="17"/>
    <w:bookmarkEnd w:id="18"/>
    <w:bookmarkEnd w:id="19"/>
    <w:bookmarkEnd w:id="0"/>
    <w:p w14:paraId="037ED2EF" w14:textId="77777777" w:rsidR="008E6EAD" w:rsidRPr="004F12AC" w:rsidRDefault="008E6EAD" w:rsidP="004F12AC">
      <w:pPr>
        <w:pStyle w:val="a1"/>
      </w:pPr>
    </w:p>
    <w:sectPr w:rsidR="008E6EAD" w:rsidRPr="004F12AC" w:rsidSect="00CB0047">
      <w:headerReference w:type="even" r:id="rId31"/>
      <w:footerReference w:type="default" r:id="rId32"/>
      <w:headerReference w:type="first" r:id="rId33"/>
      <w:footerReference w:type="first" r:id="rId34"/>
      <w:footnotePr>
        <w:numRestart w:val="eachSect"/>
      </w:footnotePr>
      <w:pgSz w:w="11906" w:h="16838" w:code="9"/>
      <w:pgMar w:top="1701" w:right="1701" w:bottom="2155" w:left="1701" w:header="1814" w:footer="1134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16C7CA" w14:textId="77777777" w:rsidR="00313F19" w:rsidRDefault="00313F19">
      <w:r>
        <w:separator/>
      </w:r>
    </w:p>
    <w:p w14:paraId="51FB5910" w14:textId="77777777" w:rsidR="00313F19" w:rsidRDefault="00313F19"/>
  </w:endnote>
  <w:endnote w:type="continuationSeparator" w:id="0">
    <w:p w14:paraId="0A314FAB" w14:textId="77777777" w:rsidR="00313F19" w:rsidRDefault="00313F19">
      <w:r>
        <w:continuationSeparator/>
      </w:r>
    </w:p>
    <w:p w14:paraId="20CA1848" w14:textId="77777777" w:rsidR="00313F19" w:rsidRDefault="00313F1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Fv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587415" w14:textId="77777777" w:rsidR="00E8441A" w:rsidRPr="00074B43" w:rsidRDefault="00E8441A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785DA4">
      <w:rPr>
        <w:rStyle w:val="ae"/>
        <w:noProof/>
      </w:rPr>
      <w:t>6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516A3753" w14:textId="77777777" w:rsidR="00E8441A" w:rsidRPr="00074B43" w:rsidRDefault="00E8441A" w:rsidP="00074B43">
    <w:pPr>
      <w:pStyle w:val="aa"/>
      <w:jc w:val="center"/>
      <w:rPr>
        <w:lang w:val="en-US"/>
      </w:rPr>
    </w:pPr>
  </w:p>
  <w:p w14:paraId="72D941FE" w14:textId="77777777" w:rsidR="00E8441A" w:rsidRDefault="00E8441A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6D884D" w14:textId="77777777" w:rsidR="00E8441A" w:rsidRPr="00753AE1" w:rsidRDefault="00E8441A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785DA4">
      <w:rPr>
        <w:rStyle w:val="ae"/>
        <w:noProof/>
      </w:rPr>
      <w:t>1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7D12CD9B" w14:textId="77777777" w:rsidR="00E8441A" w:rsidRPr="00C817F6" w:rsidRDefault="00E8441A" w:rsidP="00C817F6">
    <w:pPr>
      <w:pStyle w:val="aa"/>
    </w:pPr>
  </w:p>
  <w:p w14:paraId="5566B921" w14:textId="77777777" w:rsidR="00E8441A" w:rsidRDefault="00E8441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0BB1D2" w14:textId="77777777" w:rsidR="00313F19" w:rsidRDefault="00313F19">
      <w:r>
        <w:separator/>
      </w:r>
    </w:p>
  </w:footnote>
  <w:footnote w:type="continuationSeparator" w:id="0">
    <w:p w14:paraId="73A1C823" w14:textId="77777777" w:rsidR="00313F19" w:rsidRDefault="00313F19">
      <w:r>
        <w:continuationSeparator/>
      </w:r>
    </w:p>
    <w:p w14:paraId="2087EDBD" w14:textId="77777777" w:rsidR="00313F19" w:rsidRDefault="00313F19"/>
  </w:footnote>
  <w:footnote w:type="continuationNotice" w:id="1">
    <w:p w14:paraId="4966BE2D" w14:textId="77777777" w:rsidR="00313F19" w:rsidRDefault="00313F19"/>
    <w:p w14:paraId="059AAC6D" w14:textId="77777777" w:rsidR="00313F19" w:rsidRDefault="00313F19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094918" w14:textId="77777777" w:rsidR="00E8441A" w:rsidRDefault="00E8441A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EDCB2D4" w14:textId="77777777" w:rsidR="00E8441A" w:rsidRPr="00DC7434" w:rsidRDefault="00E8441A" w:rsidP="00DC7434"/>
  <w:p w14:paraId="13C53C32" w14:textId="77777777" w:rsidR="00E8441A" w:rsidRDefault="00E8441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4056870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54F5C8A"/>
    <w:multiLevelType w:val="hybridMultilevel"/>
    <w:tmpl w:val="B6F43686"/>
    <w:lvl w:ilvl="0" w:tplc="C4D6F58C">
      <w:start w:val="1"/>
      <w:numFmt w:val="lowerLetter"/>
      <w:pStyle w:val="Address"/>
      <w:lvlText w:val="%1"/>
      <w:lvlJc w:val="left"/>
      <w:pPr>
        <w:tabs>
          <w:tab w:val="num" w:pos="114"/>
        </w:tabs>
        <w:ind w:left="114" w:hanging="114"/>
      </w:pPr>
      <w:rPr>
        <w:rFonts w:hint="default"/>
        <w:b w:val="0"/>
        <w:i/>
        <w:sz w:val="24"/>
        <w:szCs w:val="24"/>
        <w:vertAlign w:val="superscrip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">
    <w:nsid w:val="0BFE3760"/>
    <w:multiLevelType w:val="hybridMultilevel"/>
    <w:tmpl w:val="53507970"/>
    <w:lvl w:ilvl="0" w:tplc="39BE75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2CF5ACF"/>
    <w:multiLevelType w:val="multilevel"/>
    <w:tmpl w:val="04100023"/>
    <w:lvl w:ilvl="0">
      <w:start w:val="1"/>
      <w:numFmt w:val="upperRoman"/>
      <w:pStyle w:val="1"/>
      <w:lvlText w:val="Articolo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2"/>
      <w:isLgl/>
      <w:lvlText w:val="Sezione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4">
    <w:nsid w:val="3EE16BBA"/>
    <w:multiLevelType w:val="multilevel"/>
    <w:tmpl w:val="D9BA3D10"/>
    <w:lvl w:ilvl="0">
      <w:start w:val="1"/>
      <w:numFmt w:val="decimal"/>
      <w:pStyle w:val="section"/>
      <w:suff w:val="space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Subsection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Subsubsection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3F4C7D35"/>
    <w:multiLevelType w:val="multilevel"/>
    <w:tmpl w:val="4B6E135A"/>
    <w:styleLink w:val="QueriesList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AE61500"/>
    <w:multiLevelType w:val="multilevel"/>
    <w:tmpl w:val="7424F97A"/>
    <w:styleLink w:val="references"/>
    <w:lvl w:ilvl="0">
      <w:start w:val="1"/>
      <w:numFmt w:val="decimal"/>
      <w:pStyle w:val="referencetext"/>
      <w:lvlText w:val="[%1]"/>
      <w:lvlJc w:val="right"/>
      <w:pPr>
        <w:tabs>
          <w:tab w:val="num" w:pos="454"/>
        </w:tabs>
        <w:ind w:left="454" w:hanging="114"/>
      </w:pPr>
      <w:rPr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4596DC4"/>
    <w:multiLevelType w:val="multilevel"/>
    <w:tmpl w:val="6DE2E6A4"/>
    <w:styleLink w:val="Reference"/>
    <w:lvl w:ilvl="0">
      <w:start w:val="1"/>
      <w:numFmt w:val="decimal"/>
      <w:lvlText w:val="[%1]"/>
      <w:lvlJc w:val="left"/>
      <w:pPr>
        <w:tabs>
          <w:tab w:val="num" w:pos="113"/>
        </w:tabs>
        <w:ind w:left="454" w:hanging="454"/>
      </w:pPr>
      <w:rPr>
        <w:rFonts w:ascii="Times New Roman" w:hAnsi="Times New Roman"/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3"/>
  </w:num>
  <w:num w:numId="3">
    <w:abstractNumId w:val="7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4"/>
  </w:num>
  <w:num w:numId="9">
    <w:abstractNumId w:val="4"/>
  </w:num>
  <w:num w:numId="10">
    <w:abstractNumId w:val="2"/>
  </w:num>
  <w:num w:numId="11">
    <w:abstractNumId w:val="4"/>
  </w:num>
  <w:num w:numId="12">
    <w:abstractNumId w:val="4"/>
  </w:num>
  <w:num w:numId="13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de-DE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</w:hdrShapeDefaults>
  <w:footnotePr>
    <w:numFmt w:val="chicago"/>
    <w:footnote w:id="-1"/>
    <w:footnote w:id="0"/>
    <w:footnote w:id="1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D71"/>
    <w:rsid w:val="000002E9"/>
    <w:rsid w:val="00001452"/>
    <w:rsid w:val="000019FF"/>
    <w:rsid w:val="00002F23"/>
    <w:rsid w:val="00003A5A"/>
    <w:rsid w:val="00003ACE"/>
    <w:rsid w:val="000045E4"/>
    <w:rsid w:val="00004A2F"/>
    <w:rsid w:val="00004E6B"/>
    <w:rsid w:val="000055B4"/>
    <w:rsid w:val="00007AAD"/>
    <w:rsid w:val="00012579"/>
    <w:rsid w:val="00012A3C"/>
    <w:rsid w:val="00012F5B"/>
    <w:rsid w:val="00013C76"/>
    <w:rsid w:val="00014DA6"/>
    <w:rsid w:val="00014FE2"/>
    <w:rsid w:val="00015600"/>
    <w:rsid w:val="000158A5"/>
    <w:rsid w:val="00016F57"/>
    <w:rsid w:val="00020524"/>
    <w:rsid w:val="00020601"/>
    <w:rsid w:val="000222AD"/>
    <w:rsid w:val="0002396D"/>
    <w:rsid w:val="000268C9"/>
    <w:rsid w:val="00026FAE"/>
    <w:rsid w:val="0002729B"/>
    <w:rsid w:val="000277C0"/>
    <w:rsid w:val="0002785F"/>
    <w:rsid w:val="00030CE5"/>
    <w:rsid w:val="00030E18"/>
    <w:rsid w:val="0003100A"/>
    <w:rsid w:val="00031721"/>
    <w:rsid w:val="00032764"/>
    <w:rsid w:val="00033455"/>
    <w:rsid w:val="00033EA2"/>
    <w:rsid w:val="00034876"/>
    <w:rsid w:val="00035074"/>
    <w:rsid w:val="000357BF"/>
    <w:rsid w:val="000374AD"/>
    <w:rsid w:val="00037E99"/>
    <w:rsid w:val="000400B0"/>
    <w:rsid w:val="00040780"/>
    <w:rsid w:val="00040EA3"/>
    <w:rsid w:val="0004224B"/>
    <w:rsid w:val="000431F5"/>
    <w:rsid w:val="00043655"/>
    <w:rsid w:val="000445E1"/>
    <w:rsid w:val="0004497A"/>
    <w:rsid w:val="00045B86"/>
    <w:rsid w:val="000460FE"/>
    <w:rsid w:val="00046587"/>
    <w:rsid w:val="00046AD8"/>
    <w:rsid w:val="00046E2B"/>
    <w:rsid w:val="0005036B"/>
    <w:rsid w:val="00051EB5"/>
    <w:rsid w:val="00053A76"/>
    <w:rsid w:val="00053D31"/>
    <w:rsid w:val="000545B1"/>
    <w:rsid w:val="00054C36"/>
    <w:rsid w:val="00054DAE"/>
    <w:rsid w:val="0005590E"/>
    <w:rsid w:val="00056552"/>
    <w:rsid w:val="000570DF"/>
    <w:rsid w:val="000574D4"/>
    <w:rsid w:val="00057621"/>
    <w:rsid w:val="000608D5"/>
    <w:rsid w:val="00060F6C"/>
    <w:rsid w:val="000613FF"/>
    <w:rsid w:val="00061E49"/>
    <w:rsid w:val="00061FED"/>
    <w:rsid w:val="00062161"/>
    <w:rsid w:val="00063310"/>
    <w:rsid w:val="00064350"/>
    <w:rsid w:val="00064C03"/>
    <w:rsid w:val="000657FD"/>
    <w:rsid w:val="00066C4A"/>
    <w:rsid w:val="00066F25"/>
    <w:rsid w:val="00071C1D"/>
    <w:rsid w:val="00072927"/>
    <w:rsid w:val="00072F14"/>
    <w:rsid w:val="0007356A"/>
    <w:rsid w:val="00073877"/>
    <w:rsid w:val="000744A6"/>
    <w:rsid w:val="00074B43"/>
    <w:rsid w:val="00074E05"/>
    <w:rsid w:val="00074F36"/>
    <w:rsid w:val="00075124"/>
    <w:rsid w:val="00075691"/>
    <w:rsid w:val="00075BF8"/>
    <w:rsid w:val="000763D9"/>
    <w:rsid w:val="00076BF5"/>
    <w:rsid w:val="000770A1"/>
    <w:rsid w:val="00077A6F"/>
    <w:rsid w:val="00077B74"/>
    <w:rsid w:val="0008231F"/>
    <w:rsid w:val="0008315E"/>
    <w:rsid w:val="0008342C"/>
    <w:rsid w:val="0008556F"/>
    <w:rsid w:val="00085A6D"/>
    <w:rsid w:val="00086E71"/>
    <w:rsid w:val="00087628"/>
    <w:rsid w:val="00087B11"/>
    <w:rsid w:val="00087B78"/>
    <w:rsid w:val="000905CA"/>
    <w:rsid w:val="00090DA8"/>
    <w:rsid w:val="00091071"/>
    <w:rsid w:val="00091417"/>
    <w:rsid w:val="00091866"/>
    <w:rsid w:val="00091CDA"/>
    <w:rsid w:val="00092D57"/>
    <w:rsid w:val="000930D1"/>
    <w:rsid w:val="0009351E"/>
    <w:rsid w:val="00095FB7"/>
    <w:rsid w:val="000962D8"/>
    <w:rsid w:val="00096A09"/>
    <w:rsid w:val="00097FD0"/>
    <w:rsid w:val="000A0775"/>
    <w:rsid w:val="000A1774"/>
    <w:rsid w:val="000A1AE3"/>
    <w:rsid w:val="000A1B33"/>
    <w:rsid w:val="000A1C56"/>
    <w:rsid w:val="000A2F42"/>
    <w:rsid w:val="000A34ED"/>
    <w:rsid w:val="000A3FEB"/>
    <w:rsid w:val="000A44BB"/>
    <w:rsid w:val="000A6798"/>
    <w:rsid w:val="000B0AB2"/>
    <w:rsid w:val="000B1FD3"/>
    <w:rsid w:val="000B2D3F"/>
    <w:rsid w:val="000B3959"/>
    <w:rsid w:val="000B6344"/>
    <w:rsid w:val="000B634D"/>
    <w:rsid w:val="000C0AB0"/>
    <w:rsid w:val="000C10AD"/>
    <w:rsid w:val="000C1203"/>
    <w:rsid w:val="000C25E1"/>
    <w:rsid w:val="000C2F3F"/>
    <w:rsid w:val="000C3807"/>
    <w:rsid w:val="000C6120"/>
    <w:rsid w:val="000C6DD4"/>
    <w:rsid w:val="000C70F9"/>
    <w:rsid w:val="000C7A28"/>
    <w:rsid w:val="000D1A95"/>
    <w:rsid w:val="000D31E6"/>
    <w:rsid w:val="000D586D"/>
    <w:rsid w:val="000D651E"/>
    <w:rsid w:val="000E05C4"/>
    <w:rsid w:val="000E2B56"/>
    <w:rsid w:val="000E3402"/>
    <w:rsid w:val="000E3664"/>
    <w:rsid w:val="000E454F"/>
    <w:rsid w:val="000E4E74"/>
    <w:rsid w:val="000E53DB"/>
    <w:rsid w:val="000E54A4"/>
    <w:rsid w:val="000E5CD2"/>
    <w:rsid w:val="000E5ECC"/>
    <w:rsid w:val="000E6368"/>
    <w:rsid w:val="000E695F"/>
    <w:rsid w:val="000E6A63"/>
    <w:rsid w:val="000E7962"/>
    <w:rsid w:val="000E7A9E"/>
    <w:rsid w:val="000E7FA0"/>
    <w:rsid w:val="000F06D6"/>
    <w:rsid w:val="000F1412"/>
    <w:rsid w:val="000F19D7"/>
    <w:rsid w:val="000F5532"/>
    <w:rsid w:val="000F5C1F"/>
    <w:rsid w:val="000F60F9"/>
    <w:rsid w:val="000F7F0E"/>
    <w:rsid w:val="0010003E"/>
    <w:rsid w:val="001007EA"/>
    <w:rsid w:val="00101F39"/>
    <w:rsid w:val="00102687"/>
    <w:rsid w:val="0010318D"/>
    <w:rsid w:val="0010325A"/>
    <w:rsid w:val="0010375D"/>
    <w:rsid w:val="00107785"/>
    <w:rsid w:val="00111627"/>
    <w:rsid w:val="001116B3"/>
    <w:rsid w:val="00112039"/>
    <w:rsid w:val="001149A2"/>
    <w:rsid w:val="00114EA7"/>
    <w:rsid w:val="001153E7"/>
    <w:rsid w:val="00115FE8"/>
    <w:rsid w:val="001162CA"/>
    <w:rsid w:val="00116809"/>
    <w:rsid w:val="00116D66"/>
    <w:rsid w:val="00116FA9"/>
    <w:rsid w:val="00117E86"/>
    <w:rsid w:val="0012105F"/>
    <w:rsid w:val="0012205D"/>
    <w:rsid w:val="00122245"/>
    <w:rsid w:val="00122935"/>
    <w:rsid w:val="00123ED6"/>
    <w:rsid w:val="00124E04"/>
    <w:rsid w:val="00125FC9"/>
    <w:rsid w:val="00127798"/>
    <w:rsid w:val="0013089E"/>
    <w:rsid w:val="00131738"/>
    <w:rsid w:val="0013215B"/>
    <w:rsid w:val="00132571"/>
    <w:rsid w:val="001329D5"/>
    <w:rsid w:val="00133A7C"/>
    <w:rsid w:val="00133F28"/>
    <w:rsid w:val="00133FBB"/>
    <w:rsid w:val="0013419A"/>
    <w:rsid w:val="00134CF4"/>
    <w:rsid w:val="00137B2D"/>
    <w:rsid w:val="001415CB"/>
    <w:rsid w:val="00141AFE"/>
    <w:rsid w:val="00142145"/>
    <w:rsid w:val="00142AD2"/>
    <w:rsid w:val="001430E5"/>
    <w:rsid w:val="00143817"/>
    <w:rsid w:val="00143D6A"/>
    <w:rsid w:val="00144A21"/>
    <w:rsid w:val="00144D6B"/>
    <w:rsid w:val="001461B3"/>
    <w:rsid w:val="00146A77"/>
    <w:rsid w:val="00147596"/>
    <w:rsid w:val="00151215"/>
    <w:rsid w:val="001517D3"/>
    <w:rsid w:val="00151D7A"/>
    <w:rsid w:val="00154C93"/>
    <w:rsid w:val="00156A7F"/>
    <w:rsid w:val="00157201"/>
    <w:rsid w:val="00157449"/>
    <w:rsid w:val="00157DAB"/>
    <w:rsid w:val="00160098"/>
    <w:rsid w:val="0016137B"/>
    <w:rsid w:val="0016139B"/>
    <w:rsid w:val="00161480"/>
    <w:rsid w:val="001616A7"/>
    <w:rsid w:val="00161856"/>
    <w:rsid w:val="00161D6F"/>
    <w:rsid w:val="0016287B"/>
    <w:rsid w:val="00163A9A"/>
    <w:rsid w:val="0016480D"/>
    <w:rsid w:val="00166692"/>
    <w:rsid w:val="00166E89"/>
    <w:rsid w:val="00170AB1"/>
    <w:rsid w:val="001714EA"/>
    <w:rsid w:val="00174A84"/>
    <w:rsid w:val="001758C3"/>
    <w:rsid w:val="00175FCF"/>
    <w:rsid w:val="00176664"/>
    <w:rsid w:val="0017770C"/>
    <w:rsid w:val="00177936"/>
    <w:rsid w:val="001823DF"/>
    <w:rsid w:val="001832DC"/>
    <w:rsid w:val="00183B80"/>
    <w:rsid w:val="00187B80"/>
    <w:rsid w:val="00187DFF"/>
    <w:rsid w:val="001905C6"/>
    <w:rsid w:val="00191777"/>
    <w:rsid w:val="00191836"/>
    <w:rsid w:val="00191C99"/>
    <w:rsid w:val="001936A2"/>
    <w:rsid w:val="001939FD"/>
    <w:rsid w:val="00195259"/>
    <w:rsid w:val="00195885"/>
    <w:rsid w:val="00195918"/>
    <w:rsid w:val="00195E95"/>
    <w:rsid w:val="00196331"/>
    <w:rsid w:val="001969D7"/>
    <w:rsid w:val="001A078D"/>
    <w:rsid w:val="001A1091"/>
    <w:rsid w:val="001A3666"/>
    <w:rsid w:val="001A4590"/>
    <w:rsid w:val="001A4A5F"/>
    <w:rsid w:val="001A603D"/>
    <w:rsid w:val="001A7B3D"/>
    <w:rsid w:val="001B1FE4"/>
    <w:rsid w:val="001B311C"/>
    <w:rsid w:val="001B3682"/>
    <w:rsid w:val="001B412B"/>
    <w:rsid w:val="001B559D"/>
    <w:rsid w:val="001B5BD5"/>
    <w:rsid w:val="001B6D67"/>
    <w:rsid w:val="001B6E1C"/>
    <w:rsid w:val="001B7FB0"/>
    <w:rsid w:val="001C00D9"/>
    <w:rsid w:val="001C1A44"/>
    <w:rsid w:val="001C24C2"/>
    <w:rsid w:val="001C27B6"/>
    <w:rsid w:val="001C2D98"/>
    <w:rsid w:val="001C2FBA"/>
    <w:rsid w:val="001C40C6"/>
    <w:rsid w:val="001C4F8D"/>
    <w:rsid w:val="001C506C"/>
    <w:rsid w:val="001C7CC1"/>
    <w:rsid w:val="001D0D13"/>
    <w:rsid w:val="001D0D6B"/>
    <w:rsid w:val="001D181D"/>
    <w:rsid w:val="001D199A"/>
    <w:rsid w:val="001D23A7"/>
    <w:rsid w:val="001D3984"/>
    <w:rsid w:val="001D39F3"/>
    <w:rsid w:val="001D41B6"/>
    <w:rsid w:val="001D683E"/>
    <w:rsid w:val="001E092F"/>
    <w:rsid w:val="001E3BA5"/>
    <w:rsid w:val="001E46B6"/>
    <w:rsid w:val="001E4F57"/>
    <w:rsid w:val="001E5E4D"/>
    <w:rsid w:val="001E6521"/>
    <w:rsid w:val="001E74D2"/>
    <w:rsid w:val="001E77ED"/>
    <w:rsid w:val="001E7A5D"/>
    <w:rsid w:val="001F0CF1"/>
    <w:rsid w:val="001F2EEB"/>
    <w:rsid w:val="001F3B68"/>
    <w:rsid w:val="001F51A8"/>
    <w:rsid w:val="001F6A00"/>
    <w:rsid w:val="001F6E76"/>
    <w:rsid w:val="001F78B7"/>
    <w:rsid w:val="0020004A"/>
    <w:rsid w:val="00200726"/>
    <w:rsid w:val="00201237"/>
    <w:rsid w:val="00203043"/>
    <w:rsid w:val="0020316B"/>
    <w:rsid w:val="002036E2"/>
    <w:rsid w:val="002048F3"/>
    <w:rsid w:val="00204C11"/>
    <w:rsid w:val="00204EC1"/>
    <w:rsid w:val="00206995"/>
    <w:rsid w:val="00207363"/>
    <w:rsid w:val="0021006D"/>
    <w:rsid w:val="00210714"/>
    <w:rsid w:val="00210A78"/>
    <w:rsid w:val="002133BE"/>
    <w:rsid w:val="00213535"/>
    <w:rsid w:val="0021366E"/>
    <w:rsid w:val="002179DB"/>
    <w:rsid w:val="00221D81"/>
    <w:rsid w:val="00222789"/>
    <w:rsid w:val="00230261"/>
    <w:rsid w:val="0023099F"/>
    <w:rsid w:val="00230D75"/>
    <w:rsid w:val="00231A3A"/>
    <w:rsid w:val="00232458"/>
    <w:rsid w:val="002332EC"/>
    <w:rsid w:val="0023513D"/>
    <w:rsid w:val="00235C66"/>
    <w:rsid w:val="00237371"/>
    <w:rsid w:val="00237845"/>
    <w:rsid w:val="002412EC"/>
    <w:rsid w:val="002416FC"/>
    <w:rsid w:val="00242227"/>
    <w:rsid w:val="00242577"/>
    <w:rsid w:val="002435E9"/>
    <w:rsid w:val="00244ACF"/>
    <w:rsid w:val="00244C11"/>
    <w:rsid w:val="00247CFB"/>
    <w:rsid w:val="00250E42"/>
    <w:rsid w:val="00251CE3"/>
    <w:rsid w:val="00253A64"/>
    <w:rsid w:val="00254435"/>
    <w:rsid w:val="00254A0E"/>
    <w:rsid w:val="00256FE8"/>
    <w:rsid w:val="00260E83"/>
    <w:rsid w:val="002617A6"/>
    <w:rsid w:val="00262DDE"/>
    <w:rsid w:val="00263E41"/>
    <w:rsid w:val="00266C3C"/>
    <w:rsid w:val="00266F2E"/>
    <w:rsid w:val="002678A1"/>
    <w:rsid w:val="0027022F"/>
    <w:rsid w:val="00270C41"/>
    <w:rsid w:val="00270FC6"/>
    <w:rsid w:val="00273A35"/>
    <w:rsid w:val="00274786"/>
    <w:rsid w:val="0027504E"/>
    <w:rsid w:val="00275D4F"/>
    <w:rsid w:val="00276B5E"/>
    <w:rsid w:val="002770CE"/>
    <w:rsid w:val="00277526"/>
    <w:rsid w:val="00277FAF"/>
    <w:rsid w:val="002819CD"/>
    <w:rsid w:val="00282535"/>
    <w:rsid w:val="002828C7"/>
    <w:rsid w:val="002831A4"/>
    <w:rsid w:val="002845D4"/>
    <w:rsid w:val="0029099C"/>
    <w:rsid w:val="00290A64"/>
    <w:rsid w:val="00291772"/>
    <w:rsid w:val="00293692"/>
    <w:rsid w:val="00293B4D"/>
    <w:rsid w:val="00293BB3"/>
    <w:rsid w:val="00294CE8"/>
    <w:rsid w:val="002963BA"/>
    <w:rsid w:val="002964F4"/>
    <w:rsid w:val="002976E2"/>
    <w:rsid w:val="002A0083"/>
    <w:rsid w:val="002A0960"/>
    <w:rsid w:val="002A130F"/>
    <w:rsid w:val="002A3A83"/>
    <w:rsid w:val="002A3C0B"/>
    <w:rsid w:val="002A58AF"/>
    <w:rsid w:val="002A5AA5"/>
    <w:rsid w:val="002A5C4E"/>
    <w:rsid w:val="002A6E0E"/>
    <w:rsid w:val="002B1D4C"/>
    <w:rsid w:val="002B2750"/>
    <w:rsid w:val="002B4640"/>
    <w:rsid w:val="002B524B"/>
    <w:rsid w:val="002B5342"/>
    <w:rsid w:val="002B53A5"/>
    <w:rsid w:val="002B56AE"/>
    <w:rsid w:val="002C12A8"/>
    <w:rsid w:val="002C1C52"/>
    <w:rsid w:val="002C5095"/>
    <w:rsid w:val="002C76B8"/>
    <w:rsid w:val="002D0927"/>
    <w:rsid w:val="002D0C2A"/>
    <w:rsid w:val="002D0DA9"/>
    <w:rsid w:val="002D1AD6"/>
    <w:rsid w:val="002D1B0A"/>
    <w:rsid w:val="002D2904"/>
    <w:rsid w:val="002D4B09"/>
    <w:rsid w:val="002D5577"/>
    <w:rsid w:val="002D570E"/>
    <w:rsid w:val="002E08E4"/>
    <w:rsid w:val="002E0E4D"/>
    <w:rsid w:val="002E106E"/>
    <w:rsid w:val="002E2E19"/>
    <w:rsid w:val="002E30FF"/>
    <w:rsid w:val="002E3C0A"/>
    <w:rsid w:val="002E4471"/>
    <w:rsid w:val="002E4D30"/>
    <w:rsid w:val="002E5BDE"/>
    <w:rsid w:val="002E664C"/>
    <w:rsid w:val="002E7C8A"/>
    <w:rsid w:val="002E7F0E"/>
    <w:rsid w:val="002F0002"/>
    <w:rsid w:val="002F0D14"/>
    <w:rsid w:val="002F123F"/>
    <w:rsid w:val="002F1786"/>
    <w:rsid w:val="002F2D26"/>
    <w:rsid w:val="002F2D97"/>
    <w:rsid w:val="002F2FA8"/>
    <w:rsid w:val="002F32E8"/>
    <w:rsid w:val="002F41E3"/>
    <w:rsid w:val="002F4A39"/>
    <w:rsid w:val="002F5005"/>
    <w:rsid w:val="002F53E8"/>
    <w:rsid w:val="002F5942"/>
    <w:rsid w:val="002F6BEF"/>
    <w:rsid w:val="002F6C79"/>
    <w:rsid w:val="0030082E"/>
    <w:rsid w:val="00302228"/>
    <w:rsid w:val="003023A5"/>
    <w:rsid w:val="00303E88"/>
    <w:rsid w:val="0030497B"/>
    <w:rsid w:val="00304E2E"/>
    <w:rsid w:val="00305FFF"/>
    <w:rsid w:val="003063D9"/>
    <w:rsid w:val="003070B9"/>
    <w:rsid w:val="003078F3"/>
    <w:rsid w:val="00310FEF"/>
    <w:rsid w:val="00312AE5"/>
    <w:rsid w:val="00313682"/>
    <w:rsid w:val="00313F19"/>
    <w:rsid w:val="00315CDF"/>
    <w:rsid w:val="00320312"/>
    <w:rsid w:val="0032089E"/>
    <w:rsid w:val="00321D47"/>
    <w:rsid w:val="00322743"/>
    <w:rsid w:val="00322ACB"/>
    <w:rsid w:val="00322F9C"/>
    <w:rsid w:val="003239D6"/>
    <w:rsid w:val="00324451"/>
    <w:rsid w:val="0032489B"/>
    <w:rsid w:val="00325EDE"/>
    <w:rsid w:val="00327A79"/>
    <w:rsid w:val="0033014F"/>
    <w:rsid w:val="0033024C"/>
    <w:rsid w:val="00330A58"/>
    <w:rsid w:val="00330CF7"/>
    <w:rsid w:val="00331D09"/>
    <w:rsid w:val="003320B0"/>
    <w:rsid w:val="00333C39"/>
    <w:rsid w:val="00333D81"/>
    <w:rsid w:val="0033491C"/>
    <w:rsid w:val="0033537D"/>
    <w:rsid w:val="00337D85"/>
    <w:rsid w:val="003402D9"/>
    <w:rsid w:val="00340ED2"/>
    <w:rsid w:val="00341461"/>
    <w:rsid w:val="0034217B"/>
    <w:rsid w:val="00343699"/>
    <w:rsid w:val="003438B1"/>
    <w:rsid w:val="00343EF9"/>
    <w:rsid w:val="0034414B"/>
    <w:rsid w:val="0034576E"/>
    <w:rsid w:val="00346036"/>
    <w:rsid w:val="0034604F"/>
    <w:rsid w:val="00347786"/>
    <w:rsid w:val="00347911"/>
    <w:rsid w:val="00347A80"/>
    <w:rsid w:val="00347B9F"/>
    <w:rsid w:val="00350D4D"/>
    <w:rsid w:val="00351ADC"/>
    <w:rsid w:val="00352306"/>
    <w:rsid w:val="0035437C"/>
    <w:rsid w:val="003545B9"/>
    <w:rsid w:val="00354CC0"/>
    <w:rsid w:val="00355CA0"/>
    <w:rsid w:val="003570B4"/>
    <w:rsid w:val="003571EA"/>
    <w:rsid w:val="00357765"/>
    <w:rsid w:val="003579E9"/>
    <w:rsid w:val="003610CE"/>
    <w:rsid w:val="0036113C"/>
    <w:rsid w:val="00361F4B"/>
    <w:rsid w:val="00362496"/>
    <w:rsid w:val="003630C6"/>
    <w:rsid w:val="00363307"/>
    <w:rsid w:val="00363E97"/>
    <w:rsid w:val="0036748C"/>
    <w:rsid w:val="003678E1"/>
    <w:rsid w:val="00367FEC"/>
    <w:rsid w:val="003708F6"/>
    <w:rsid w:val="003710BE"/>
    <w:rsid w:val="00372467"/>
    <w:rsid w:val="0037308B"/>
    <w:rsid w:val="0037358E"/>
    <w:rsid w:val="00373AAD"/>
    <w:rsid w:val="003745F7"/>
    <w:rsid w:val="003749FE"/>
    <w:rsid w:val="00375072"/>
    <w:rsid w:val="003756B8"/>
    <w:rsid w:val="003763B6"/>
    <w:rsid w:val="003769EC"/>
    <w:rsid w:val="0037718B"/>
    <w:rsid w:val="00377263"/>
    <w:rsid w:val="003773B2"/>
    <w:rsid w:val="00377467"/>
    <w:rsid w:val="003777EC"/>
    <w:rsid w:val="00377800"/>
    <w:rsid w:val="003779DB"/>
    <w:rsid w:val="00377FB0"/>
    <w:rsid w:val="003807E1"/>
    <w:rsid w:val="003807F2"/>
    <w:rsid w:val="0038097A"/>
    <w:rsid w:val="003809C1"/>
    <w:rsid w:val="003820E3"/>
    <w:rsid w:val="0038381E"/>
    <w:rsid w:val="0038415E"/>
    <w:rsid w:val="003852DF"/>
    <w:rsid w:val="0038700D"/>
    <w:rsid w:val="00391309"/>
    <w:rsid w:val="003916EF"/>
    <w:rsid w:val="003918CD"/>
    <w:rsid w:val="00393B1B"/>
    <w:rsid w:val="00394226"/>
    <w:rsid w:val="0039480E"/>
    <w:rsid w:val="00395BD3"/>
    <w:rsid w:val="00397003"/>
    <w:rsid w:val="00397736"/>
    <w:rsid w:val="00397D8B"/>
    <w:rsid w:val="003A0AB3"/>
    <w:rsid w:val="003A0B4E"/>
    <w:rsid w:val="003A2122"/>
    <w:rsid w:val="003A30C5"/>
    <w:rsid w:val="003A3ED0"/>
    <w:rsid w:val="003A4353"/>
    <w:rsid w:val="003A6E4D"/>
    <w:rsid w:val="003A707C"/>
    <w:rsid w:val="003B10F5"/>
    <w:rsid w:val="003B2B51"/>
    <w:rsid w:val="003B2BE5"/>
    <w:rsid w:val="003B2C37"/>
    <w:rsid w:val="003B3C3B"/>
    <w:rsid w:val="003B5DED"/>
    <w:rsid w:val="003B63AF"/>
    <w:rsid w:val="003B7F49"/>
    <w:rsid w:val="003C0539"/>
    <w:rsid w:val="003C1B76"/>
    <w:rsid w:val="003C2E97"/>
    <w:rsid w:val="003C3270"/>
    <w:rsid w:val="003C33A5"/>
    <w:rsid w:val="003C3E15"/>
    <w:rsid w:val="003C4C32"/>
    <w:rsid w:val="003C635D"/>
    <w:rsid w:val="003C7D9D"/>
    <w:rsid w:val="003D05D4"/>
    <w:rsid w:val="003D13FD"/>
    <w:rsid w:val="003D153E"/>
    <w:rsid w:val="003D1C24"/>
    <w:rsid w:val="003D21E9"/>
    <w:rsid w:val="003D41B3"/>
    <w:rsid w:val="003D5C64"/>
    <w:rsid w:val="003D7B75"/>
    <w:rsid w:val="003E1ABF"/>
    <w:rsid w:val="003E1F11"/>
    <w:rsid w:val="003E2297"/>
    <w:rsid w:val="003E3F73"/>
    <w:rsid w:val="003E4A2E"/>
    <w:rsid w:val="003E4D5C"/>
    <w:rsid w:val="003E605F"/>
    <w:rsid w:val="003E6875"/>
    <w:rsid w:val="003F0002"/>
    <w:rsid w:val="003F0D29"/>
    <w:rsid w:val="003F20D0"/>
    <w:rsid w:val="003F21DA"/>
    <w:rsid w:val="003F4DEC"/>
    <w:rsid w:val="003F5891"/>
    <w:rsid w:val="003F754F"/>
    <w:rsid w:val="003F7D34"/>
    <w:rsid w:val="004028B8"/>
    <w:rsid w:val="00402E9F"/>
    <w:rsid w:val="00404628"/>
    <w:rsid w:val="00404FF4"/>
    <w:rsid w:val="004058A6"/>
    <w:rsid w:val="00405C93"/>
    <w:rsid w:val="00406760"/>
    <w:rsid w:val="00407E50"/>
    <w:rsid w:val="0041024C"/>
    <w:rsid w:val="00410A0E"/>
    <w:rsid w:val="00411873"/>
    <w:rsid w:val="00412004"/>
    <w:rsid w:val="00412F9A"/>
    <w:rsid w:val="00414F50"/>
    <w:rsid w:val="00415F6F"/>
    <w:rsid w:val="0041641B"/>
    <w:rsid w:val="00416854"/>
    <w:rsid w:val="00416E32"/>
    <w:rsid w:val="00417945"/>
    <w:rsid w:val="00417F30"/>
    <w:rsid w:val="00417FC9"/>
    <w:rsid w:val="00420204"/>
    <w:rsid w:val="0042052B"/>
    <w:rsid w:val="00420A1A"/>
    <w:rsid w:val="00421C8D"/>
    <w:rsid w:val="00423329"/>
    <w:rsid w:val="00423E36"/>
    <w:rsid w:val="004251CF"/>
    <w:rsid w:val="00427A0E"/>
    <w:rsid w:val="00427D64"/>
    <w:rsid w:val="00427D8E"/>
    <w:rsid w:val="00427F11"/>
    <w:rsid w:val="004337E5"/>
    <w:rsid w:val="00434D25"/>
    <w:rsid w:val="00435C6A"/>
    <w:rsid w:val="0043687D"/>
    <w:rsid w:val="0044063F"/>
    <w:rsid w:val="0044146E"/>
    <w:rsid w:val="00441FE7"/>
    <w:rsid w:val="00444567"/>
    <w:rsid w:val="00444A6B"/>
    <w:rsid w:val="0044538F"/>
    <w:rsid w:val="00445649"/>
    <w:rsid w:val="00445748"/>
    <w:rsid w:val="004465DE"/>
    <w:rsid w:val="004501EB"/>
    <w:rsid w:val="00450F99"/>
    <w:rsid w:val="00451DA6"/>
    <w:rsid w:val="00452D69"/>
    <w:rsid w:val="00454194"/>
    <w:rsid w:val="00454EC2"/>
    <w:rsid w:val="00457CA6"/>
    <w:rsid w:val="004610CD"/>
    <w:rsid w:val="00462AF7"/>
    <w:rsid w:val="004643B7"/>
    <w:rsid w:val="004645F0"/>
    <w:rsid w:val="004651B4"/>
    <w:rsid w:val="00466AA9"/>
    <w:rsid w:val="004678EB"/>
    <w:rsid w:val="00470012"/>
    <w:rsid w:val="00470F6B"/>
    <w:rsid w:val="00474286"/>
    <w:rsid w:val="00474321"/>
    <w:rsid w:val="004746DA"/>
    <w:rsid w:val="00474EED"/>
    <w:rsid w:val="00474F38"/>
    <w:rsid w:val="00477BAB"/>
    <w:rsid w:val="00477F09"/>
    <w:rsid w:val="00482885"/>
    <w:rsid w:val="004837D2"/>
    <w:rsid w:val="00484F2C"/>
    <w:rsid w:val="00485CC0"/>
    <w:rsid w:val="004860D3"/>
    <w:rsid w:val="00490948"/>
    <w:rsid w:val="00490F91"/>
    <w:rsid w:val="004926C5"/>
    <w:rsid w:val="00492D29"/>
    <w:rsid w:val="004940E8"/>
    <w:rsid w:val="004943BF"/>
    <w:rsid w:val="0049473C"/>
    <w:rsid w:val="00494917"/>
    <w:rsid w:val="0049497A"/>
    <w:rsid w:val="00495037"/>
    <w:rsid w:val="00495E44"/>
    <w:rsid w:val="004968D0"/>
    <w:rsid w:val="004A0AF9"/>
    <w:rsid w:val="004A0C16"/>
    <w:rsid w:val="004A1334"/>
    <w:rsid w:val="004A1B6A"/>
    <w:rsid w:val="004A39BF"/>
    <w:rsid w:val="004A3C8B"/>
    <w:rsid w:val="004A686A"/>
    <w:rsid w:val="004A6CCC"/>
    <w:rsid w:val="004A74CF"/>
    <w:rsid w:val="004A7DE8"/>
    <w:rsid w:val="004B030A"/>
    <w:rsid w:val="004B0617"/>
    <w:rsid w:val="004B2242"/>
    <w:rsid w:val="004B3726"/>
    <w:rsid w:val="004B3C12"/>
    <w:rsid w:val="004B3E0C"/>
    <w:rsid w:val="004B4136"/>
    <w:rsid w:val="004B6C4C"/>
    <w:rsid w:val="004B72D9"/>
    <w:rsid w:val="004B730C"/>
    <w:rsid w:val="004B7AEF"/>
    <w:rsid w:val="004B7FA9"/>
    <w:rsid w:val="004C097D"/>
    <w:rsid w:val="004C2F4C"/>
    <w:rsid w:val="004C3614"/>
    <w:rsid w:val="004C5693"/>
    <w:rsid w:val="004C58BF"/>
    <w:rsid w:val="004D008F"/>
    <w:rsid w:val="004D0A41"/>
    <w:rsid w:val="004D1F58"/>
    <w:rsid w:val="004D20D3"/>
    <w:rsid w:val="004D3EC1"/>
    <w:rsid w:val="004D67B4"/>
    <w:rsid w:val="004D7859"/>
    <w:rsid w:val="004D7FF0"/>
    <w:rsid w:val="004E0916"/>
    <w:rsid w:val="004E0C60"/>
    <w:rsid w:val="004E174D"/>
    <w:rsid w:val="004E1AFE"/>
    <w:rsid w:val="004E22E0"/>
    <w:rsid w:val="004E46D8"/>
    <w:rsid w:val="004E5F14"/>
    <w:rsid w:val="004E6577"/>
    <w:rsid w:val="004E6B2C"/>
    <w:rsid w:val="004E708F"/>
    <w:rsid w:val="004F02FE"/>
    <w:rsid w:val="004F110D"/>
    <w:rsid w:val="004F12AC"/>
    <w:rsid w:val="004F40CE"/>
    <w:rsid w:val="004F44F9"/>
    <w:rsid w:val="004F5130"/>
    <w:rsid w:val="004F5204"/>
    <w:rsid w:val="004F5206"/>
    <w:rsid w:val="004F6567"/>
    <w:rsid w:val="004F7179"/>
    <w:rsid w:val="00500E1D"/>
    <w:rsid w:val="00502C14"/>
    <w:rsid w:val="00503FEB"/>
    <w:rsid w:val="00505B87"/>
    <w:rsid w:val="00505F8E"/>
    <w:rsid w:val="00507A24"/>
    <w:rsid w:val="00510ECB"/>
    <w:rsid w:val="00511C92"/>
    <w:rsid w:val="005125AA"/>
    <w:rsid w:val="005139BA"/>
    <w:rsid w:val="00515B1E"/>
    <w:rsid w:val="00515B22"/>
    <w:rsid w:val="00517474"/>
    <w:rsid w:val="005177B1"/>
    <w:rsid w:val="005204EC"/>
    <w:rsid w:val="005218A6"/>
    <w:rsid w:val="00522449"/>
    <w:rsid w:val="0052269B"/>
    <w:rsid w:val="00522DF3"/>
    <w:rsid w:val="005232FB"/>
    <w:rsid w:val="00527EB9"/>
    <w:rsid w:val="00530294"/>
    <w:rsid w:val="005309A4"/>
    <w:rsid w:val="005322AC"/>
    <w:rsid w:val="00532EC8"/>
    <w:rsid w:val="0053369C"/>
    <w:rsid w:val="00535FA4"/>
    <w:rsid w:val="00537A54"/>
    <w:rsid w:val="00537A8E"/>
    <w:rsid w:val="00537C35"/>
    <w:rsid w:val="00537C75"/>
    <w:rsid w:val="005401C5"/>
    <w:rsid w:val="00541E6E"/>
    <w:rsid w:val="00542384"/>
    <w:rsid w:val="00542C91"/>
    <w:rsid w:val="005432AE"/>
    <w:rsid w:val="0054398C"/>
    <w:rsid w:val="00543BA1"/>
    <w:rsid w:val="00545097"/>
    <w:rsid w:val="00545182"/>
    <w:rsid w:val="00545279"/>
    <w:rsid w:val="00546C89"/>
    <w:rsid w:val="00547342"/>
    <w:rsid w:val="0055012C"/>
    <w:rsid w:val="00551785"/>
    <w:rsid w:val="00551C52"/>
    <w:rsid w:val="005524F5"/>
    <w:rsid w:val="00552536"/>
    <w:rsid w:val="00552BDF"/>
    <w:rsid w:val="0055379D"/>
    <w:rsid w:val="005541B1"/>
    <w:rsid w:val="005547C7"/>
    <w:rsid w:val="00556731"/>
    <w:rsid w:val="00556A30"/>
    <w:rsid w:val="005579CA"/>
    <w:rsid w:val="0056117E"/>
    <w:rsid w:val="00562039"/>
    <w:rsid w:val="00562303"/>
    <w:rsid w:val="00563048"/>
    <w:rsid w:val="005638C1"/>
    <w:rsid w:val="00564A64"/>
    <w:rsid w:val="005651E3"/>
    <w:rsid w:val="00567422"/>
    <w:rsid w:val="00567C1A"/>
    <w:rsid w:val="00567F92"/>
    <w:rsid w:val="00570C05"/>
    <w:rsid w:val="0057109C"/>
    <w:rsid w:val="00572CA8"/>
    <w:rsid w:val="00572F7A"/>
    <w:rsid w:val="00573174"/>
    <w:rsid w:val="00573704"/>
    <w:rsid w:val="005743B7"/>
    <w:rsid w:val="00574831"/>
    <w:rsid w:val="00574B93"/>
    <w:rsid w:val="00574F4C"/>
    <w:rsid w:val="00575902"/>
    <w:rsid w:val="00575EC4"/>
    <w:rsid w:val="0057619F"/>
    <w:rsid w:val="00577879"/>
    <w:rsid w:val="00581092"/>
    <w:rsid w:val="00581E31"/>
    <w:rsid w:val="00582500"/>
    <w:rsid w:val="005840F3"/>
    <w:rsid w:val="00584DBB"/>
    <w:rsid w:val="00585E03"/>
    <w:rsid w:val="0058624B"/>
    <w:rsid w:val="00586490"/>
    <w:rsid w:val="00590D94"/>
    <w:rsid w:val="0059276E"/>
    <w:rsid w:val="00595214"/>
    <w:rsid w:val="00595327"/>
    <w:rsid w:val="0059649C"/>
    <w:rsid w:val="00597284"/>
    <w:rsid w:val="00597D60"/>
    <w:rsid w:val="005A0BF5"/>
    <w:rsid w:val="005A0E5C"/>
    <w:rsid w:val="005A171C"/>
    <w:rsid w:val="005A36A2"/>
    <w:rsid w:val="005A5BD9"/>
    <w:rsid w:val="005A7080"/>
    <w:rsid w:val="005A7123"/>
    <w:rsid w:val="005A7404"/>
    <w:rsid w:val="005A7D4A"/>
    <w:rsid w:val="005B1A1E"/>
    <w:rsid w:val="005B28B3"/>
    <w:rsid w:val="005B52A3"/>
    <w:rsid w:val="005B6097"/>
    <w:rsid w:val="005B6FAD"/>
    <w:rsid w:val="005B7307"/>
    <w:rsid w:val="005C0F7A"/>
    <w:rsid w:val="005C1136"/>
    <w:rsid w:val="005C2F95"/>
    <w:rsid w:val="005C30BC"/>
    <w:rsid w:val="005C36E9"/>
    <w:rsid w:val="005C3A89"/>
    <w:rsid w:val="005C3BD8"/>
    <w:rsid w:val="005C3F34"/>
    <w:rsid w:val="005C45A3"/>
    <w:rsid w:val="005C463A"/>
    <w:rsid w:val="005C4B06"/>
    <w:rsid w:val="005C6212"/>
    <w:rsid w:val="005C659B"/>
    <w:rsid w:val="005C6B5D"/>
    <w:rsid w:val="005C6D5F"/>
    <w:rsid w:val="005D0098"/>
    <w:rsid w:val="005D061A"/>
    <w:rsid w:val="005D08C5"/>
    <w:rsid w:val="005D1D99"/>
    <w:rsid w:val="005D33E6"/>
    <w:rsid w:val="005D3835"/>
    <w:rsid w:val="005D3CF5"/>
    <w:rsid w:val="005D444E"/>
    <w:rsid w:val="005D4933"/>
    <w:rsid w:val="005D5F88"/>
    <w:rsid w:val="005D626D"/>
    <w:rsid w:val="005D6CD5"/>
    <w:rsid w:val="005D76FD"/>
    <w:rsid w:val="005E0548"/>
    <w:rsid w:val="005E292D"/>
    <w:rsid w:val="005E40BD"/>
    <w:rsid w:val="005E4315"/>
    <w:rsid w:val="005E4B67"/>
    <w:rsid w:val="005E5A2A"/>
    <w:rsid w:val="005E61C9"/>
    <w:rsid w:val="005F02B0"/>
    <w:rsid w:val="005F20FE"/>
    <w:rsid w:val="005F2C87"/>
    <w:rsid w:val="005F3F6F"/>
    <w:rsid w:val="005F5321"/>
    <w:rsid w:val="005F55B7"/>
    <w:rsid w:val="005F5BBA"/>
    <w:rsid w:val="005F5DA2"/>
    <w:rsid w:val="006000A3"/>
    <w:rsid w:val="00603222"/>
    <w:rsid w:val="006040AB"/>
    <w:rsid w:val="006045D7"/>
    <w:rsid w:val="00604610"/>
    <w:rsid w:val="0060728F"/>
    <w:rsid w:val="00607A40"/>
    <w:rsid w:val="00607B6F"/>
    <w:rsid w:val="006140DD"/>
    <w:rsid w:val="00615E1A"/>
    <w:rsid w:val="0061605C"/>
    <w:rsid w:val="00616F5B"/>
    <w:rsid w:val="00617B24"/>
    <w:rsid w:val="006225C1"/>
    <w:rsid w:val="0062266E"/>
    <w:rsid w:val="0062395C"/>
    <w:rsid w:val="00624E3E"/>
    <w:rsid w:val="00625959"/>
    <w:rsid w:val="00625A64"/>
    <w:rsid w:val="006277BC"/>
    <w:rsid w:val="00627B47"/>
    <w:rsid w:val="00627D5C"/>
    <w:rsid w:val="00633580"/>
    <w:rsid w:val="006339D7"/>
    <w:rsid w:val="00634BEE"/>
    <w:rsid w:val="00636543"/>
    <w:rsid w:val="00637C05"/>
    <w:rsid w:val="00641EA2"/>
    <w:rsid w:val="00641F06"/>
    <w:rsid w:val="00642FCC"/>
    <w:rsid w:val="006434F5"/>
    <w:rsid w:val="00643C3F"/>
    <w:rsid w:val="00644614"/>
    <w:rsid w:val="00645062"/>
    <w:rsid w:val="006455DE"/>
    <w:rsid w:val="006460DE"/>
    <w:rsid w:val="00646819"/>
    <w:rsid w:val="00647521"/>
    <w:rsid w:val="0065125E"/>
    <w:rsid w:val="00652666"/>
    <w:rsid w:val="006550C1"/>
    <w:rsid w:val="00656B2A"/>
    <w:rsid w:val="00660ABB"/>
    <w:rsid w:val="006614B7"/>
    <w:rsid w:val="006636EF"/>
    <w:rsid w:val="00663B34"/>
    <w:rsid w:val="00664A6B"/>
    <w:rsid w:val="00665076"/>
    <w:rsid w:val="00665B46"/>
    <w:rsid w:val="00666E0B"/>
    <w:rsid w:val="00667D58"/>
    <w:rsid w:val="00670189"/>
    <w:rsid w:val="00670BEA"/>
    <w:rsid w:val="006714A6"/>
    <w:rsid w:val="00671590"/>
    <w:rsid w:val="00672326"/>
    <w:rsid w:val="006723C7"/>
    <w:rsid w:val="00672784"/>
    <w:rsid w:val="006732E2"/>
    <w:rsid w:val="0067336C"/>
    <w:rsid w:val="00673594"/>
    <w:rsid w:val="00674613"/>
    <w:rsid w:val="00674C29"/>
    <w:rsid w:val="006764D6"/>
    <w:rsid w:val="00677A76"/>
    <w:rsid w:val="00677F2C"/>
    <w:rsid w:val="0068063D"/>
    <w:rsid w:val="006808F9"/>
    <w:rsid w:val="00681B31"/>
    <w:rsid w:val="00681B78"/>
    <w:rsid w:val="00683DFA"/>
    <w:rsid w:val="006856B6"/>
    <w:rsid w:val="00686844"/>
    <w:rsid w:val="00691AA0"/>
    <w:rsid w:val="00693599"/>
    <w:rsid w:val="0069427C"/>
    <w:rsid w:val="0069447E"/>
    <w:rsid w:val="006945A2"/>
    <w:rsid w:val="0069516B"/>
    <w:rsid w:val="006967E5"/>
    <w:rsid w:val="0069681C"/>
    <w:rsid w:val="00696C14"/>
    <w:rsid w:val="006A0788"/>
    <w:rsid w:val="006A0C11"/>
    <w:rsid w:val="006A2AA2"/>
    <w:rsid w:val="006A2E77"/>
    <w:rsid w:val="006A3458"/>
    <w:rsid w:val="006A34E3"/>
    <w:rsid w:val="006A4B03"/>
    <w:rsid w:val="006A4FF6"/>
    <w:rsid w:val="006A69E8"/>
    <w:rsid w:val="006A77F6"/>
    <w:rsid w:val="006B0E51"/>
    <w:rsid w:val="006B100A"/>
    <w:rsid w:val="006B3F77"/>
    <w:rsid w:val="006B425A"/>
    <w:rsid w:val="006B53F0"/>
    <w:rsid w:val="006B5E48"/>
    <w:rsid w:val="006B66C3"/>
    <w:rsid w:val="006B69D2"/>
    <w:rsid w:val="006B6C35"/>
    <w:rsid w:val="006B7430"/>
    <w:rsid w:val="006B79C0"/>
    <w:rsid w:val="006C13A5"/>
    <w:rsid w:val="006C2726"/>
    <w:rsid w:val="006C36D4"/>
    <w:rsid w:val="006C384D"/>
    <w:rsid w:val="006C38FC"/>
    <w:rsid w:val="006C47DD"/>
    <w:rsid w:val="006C4A7A"/>
    <w:rsid w:val="006C69E9"/>
    <w:rsid w:val="006C72C0"/>
    <w:rsid w:val="006D07C0"/>
    <w:rsid w:val="006D199F"/>
    <w:rsid w:val="006D1CBB"/>
    <w:rsid w:val="006D2A99"/>
    <w:rsid w:val="006D2FF9"/>
    <w:rsid w:val="006D34E6"/>
    <w:rsid w:val="006D6501"/>
    <w:rsid w:val="006D669B"/>
    <w:rsid w:val="006D6996"/>
    <w:rsid w:val="006D6BBF"/>
    <w:rsid w:val="006D6F19"/>
    <w:rsid w:val="006D7ABC"/>
    <w:rsid w:val="006E0D72"/>
    <w:rsid w:val="006E12E1"/>
    <w:rsid w:val="006E2B88"/>
    <w:rsid w:val="006E4614"/>
    <w:rsid w:val="006E49CD"/>
    <w:rsid w:val="006E4DB7"/>
    <w:rsid w:val="006E631E"/>
    <w:rsid w:val="006E6B92"/>
    <w:rsid w:val="006E7C55"/>
    <w:rsid w:val="006F0199"/>
    <w:rsid w:val="006F139D"/>
    <w:rsid w:val="006F18BB"/>
    <w:rsid w:val="006F28EE"/>
    <w:rsid w:val="006F2C19"/>
    <w:rsid w:val="006F355F"/>
    <w:rsid w:val="006F6F30"/>
    <w:rsid w:val="00702679"/>
    <w:rsid w:val="0070276D"/>
    <w:rsid w:val="0070355E"/>
    <w:rsid w:val="00703D62"/>
    <w:rsid w:val="007046A7"/>
    <w:rsid w:val="00705736"/>
    <w:rsid w:val="00705C2E"/>
    <w:rsid w:val="007060AD"/>
    <w:rsid w:val="0070690B"/>
    <w:rsid w:val="00706D04"/>
    <w:rsid w:val="0070777A"/>
    <w:rsid w:val="007122FD"/>
    <w:rsid w:val="00712727"/>
    <w:rsid w:val="0071291E"/>
    <w:rsid w:val="00714D0D"/>
    <w:rsid w:val="007154D0"/>
    <w:rsid w:val="00715869"/>
    <w:rsid w:val="007171A1"/>
    <w:rsid w:val="00717256"/>
    <w:rsid w:val="00717434"/>
    <w:rsid w:val="00717558"/>
    <w:rsid w:val="00717F2F"/>
    <w:rsid w:val="00720182"/>
    <w:rsid w:val="00720944"/>
    <w:rsid w:val="00720E51"/>
    <w:rsid w:val="0072193C"/>
    <w:rsid w:val="00721EAD"/>
    <w:rsid w:val="0072341A"/>
    <w:rsid w:val="007240C3"/>
    <w:rsid w:val="00724ACA"/>
    <w:rsid w:val="00724E9E"/>
    <w:rsid w:val="00725313"/>
    <w:rsid w:val="00726713"/>
    <w:rsid w:val="007273A1"/>
    <w:rsid w:val="0072743E"/>
    <w:rsid w:val="00727BC5"/>
    <w:rsid w:val="007335D9"/>
    <w:rsid w:val="007336DD"/>
    <w:rsid w:val="007349D1"/>
    <w:rsid w:val="007353A7"/>
    <w:rsid w:val="00735C28"/>
    <w:rsid w:val="00735E68"/>
    <w:rsid w:val="00736523"/>
    <w:rsid w:val="00736774"/>
    <w:rsid w:val="007371F8"/>
    <w:rsid w:val="00737D4D"/>
    <w:rsid w:val="00740DB8"/>
    <w:rsid w:val="007426EC"/>
    <w:rsid w:val="00743214"/>
    <w:rsid w:val="0074328A"/>
    <w:rsid w:val="00743A09"/>
    <w:rsid w:val="00744851"/>
    <w:rsid w:val="0074539A"/>
    <w:rsid w:val="00745E4D"/>
    <w:rsid w:val="0074787A"/>
    <w:rsid w:val="00751FF9"/>
    <w:rsid w:val="007530DA"/>
    <w:rsid w:val="00753AE1"/>
    <w:rsid w:val="0075422A"/>
    <w:rsid w:val="00756407"/>
    <w:rsid w:val="00756BF0"/>
    <w:rsid w:val="00756FC7"/>
    <w:rsid w:val="00760B00"/>
    <w:rsid w:val="00760BB3"/>
    <w:rsid w:val="0076100F"/>
    <w:rsid w:val="007614E7"/>
    <w:rsid w:val="0076273F"/>
    <w:rsid w:val="0076299F"/>
    <w:rsid w:val="007644C8"/>
    <w:rsid w:val="00764832"/>
    <w:rsid w:val="00764A22"/>
    <w:rsid w:val="0076713E"/>
    <w:rsid w:val="00767F79"/>
    <w:rsid w:val="00770F0A"/>
    <w:rsid w:val="00772B10"/>
    <w:rsid w:val="007733FE"/>
    <w:rsid w:val="00773F51"/>
    <w:rsid w:val="00773F8E"/>
    <w:rsid w:val="00774DFA"/>
    <w:rsid w:val="0077513B"/>
    <w:rsid w:val="00775A16"/>
    <w:rsid w:val="00775C87"/>
    <w:rsid w:val="007761AC"/>
    <w:rsid w:val="007773E7"/>
    <w:rsid w:val="007817BD"/>
    <w:rsid w:val="00782938"/>
    <w:rsid w:val="007829CF"/>
    <w:rsid w:val="00782BA5"/>
    <w:rsid w:val="00783706"/>
    <w:rsid w:val="0078432E"/>
    <w:rsid w:val="0078436B"/>
    <w:rsid w:val="00785CBC"/>
    <w:rsid w:val="00785DA4"/>
    <w:rsid w:val="00786E1D"/>
    <w:rsid w:val="00787259"/>
    <w:rsid w:val="00787997"/>
    <w:rsid w:val="00791C32"/>
    <w:rsid w:val="00792426"/>
    <w:rsid w:val="00794B48"/>
    <w:rsid w:val="00795255"/>
    <w:rsid w:val="00797619"/>
    <w:rsid w:val="007A06F5"/>
    <w:rsid w:val="007A1235"/>
    <w:rsid w:val="007A1D00"/>
    <w:rsid w:val="007A1DF1"/>
    <w:rsid w:val="007A2477"/>
    <w:rsid w:val="007A2E7A"/>
    <w:rsid w:val="007A2E80"/>
    <w:rsid w:val="007A2FD9"/>
    <w:rsid w:val="007A3BC9"/>
    <w:rsid w:val="007A410B"/>
    <w:rsid w:val="007A4C60"/>
    <w:rsid w:val="007A512F"/>
    <w:rsid w:val="007A63A8"/>
    <w:rsid w:val="007A6B98"/>
    <w:rsid w:val="007A70BF"/>
    <w:rsid w:val="007A7AF4"/>
    <w:rsid w:val="007B1019"/>
    <w:rsid w:val="007B1EE7"/>
    <w:rsid w:val="007B4AB4"/>
    <w:rsid w:val="007B5294"/>
    <w:rsid w:val="007B6BCD"/>
    <w:rsid w:val="007B6E67"/>
    <w:rsid w:val="007C00E1"/>
    <w:rsid w:val="007C025C"/>
    <w:rsid w:val="007C0439"/>
    <w:rsid w:val="007C056F"/>
    <w:rsid w:val="007C17C2"/>
    <w:rsid w:val="007C42B6"/>
    <w:rsid w:val="007C4616"/>
    <w:rsid w:val="007C47E2"/>
    <w:rsid w:val="007C4FF8"/>
    <w:rsid w:val="007C6392"/>
    <w:rsid w:val="007C780E"/>
    <w:rsid w:val="007D04BB"/>
    <w:rsid w:val="007D0DA4"/>
    <w:rsid w:val="007D18AA"/>
    <w:rsid w:val="007D40AF"/>
    <w:rsid w:val="007D49ED"/>
    <w:rsid w:val="007D5FBF"/>
    <w:rsid w:val="007D6A64"/>
    <w:rsid w:val="007D6E6F"/>
    <w:rsid w:val="007E08F2"/>
    <w:rsid w:val="007E126C"/>
    <w:rsid w:val="007E1A24"/>
    <w:rsid w:val="007E2B30"/>
    <w:rsid w:val="007E49DB"/>
    <w:rsid w:val="007F07EF"/>
    <w:rsid w:val="007F2BE2"/>
    <w:rsid w:val="007F3198"/>
    <w:rsid w:val="007F3396"/>
    <w:rsid w:val="007F4498"/>
    <w:rsid w:val="007F6682"/>
    <w:rsid w:val="007F6C33"/>
    <w:rsid w:val="007F6CC7"/>
    <w:rsid w:val="007F6CF1"/>
    <w:rsid w:val="007F74EA"/>
    <w:rsid w:val="00801054"/>
    <w:rsid w:val="00802B10"/>
    <w:rsid w:val="00803082"/>
    <w:rsid w:val="00803655"/>
    <w:rsid w:val="008045EE"/>
    <w:rsid w:val="00804A9D"/>
    <w:rsid w:val="00805927"/>
    <w:rsid w:val="00806D6F"/>
    <w:rsid w:val="00811147"/>
    <w:rsid w:val="0081277F"/>
    <w:rsid w:val="00812BAD"/>
    <w:rsid w:val="00812BE8"/>
    <w:rsid w:val="00813194"/>
    <w:rsid w:val="00813679"/>
    <w:rsid w:val="00815281"/>
    <w:rsid w:val="008153E8"/>
    <w:rsid w:val="00815425"/>
    <w:rsid w:val="0081559C"/>
    <w:rsid w:val="00816446"/>
    <w:rsid w:val="0081655D"/>
    <w:rsid w:val="00817442"/>
    <w:rsid w:val="008228FC"/>
    <w:rsid w:val="00822EED"/>
    <w:rsid w:val="008231D9"/>
    <w:rsid w:val="00823393"/>
    <w:rsid w:val="00823576"/>
    <w:rsid w:val="00823F11"/>
    <w:rsid w:val="00824F21"/>
    <w:rsid w:val="00824F35"/>
    <w:rsid w:val="00825661"/>
    <w:rsid w:val="00832CAD"/>
    <w:rsid w:val="0083374D"/>
    <w:rsid w:val="00833783"/>
    <w:rsid w:val="00834619"/>
    <w:rsid w:val="008348C3"/>
    <w:rsid w:val="0083514D"/>
    <w:rsid w:val="0083516F"/>
    <w:rsid w:val="00835615"/>
    <w:rsid w:val="0083625A"/>
    <w:rsid w:val="008362DA"/>
    <w:rsid w:val="00836917"/>
    <w:rsid w:val="008377BD"/>
    <w:rsid w:val="008379E1"/>
    <w:rsid w:val="00840F5D"/>
    <w:rsid w:val="00841A15"/>
    <w:rsid w:val="00842AA1"/>
    <w:rsid w:val="00843181"/>
    <w:rsid w:val="00845085"/>
    <w:rsid w:val="0084649B"/>
    <w:rsid w:val="00847A44"/>
    <w:rsid w:val="00847CE2"/>
    <w:rsid w:val="0085135A"/>
    <w:rsid w:val="008527FC"/>
    <w:rsid w:val="00852A08"/>
    <w:rsid w:val="00853412"/>
    <w:rsid w:val="00855226"/>
    <w:rsid w:val="008552FE"/>
    <w:rsid w:val="00855B8B"/>
    <w:rsid w:val="008568F8"/>
    <w:rsid w:val="00857487"/>
    <w:rsid w:val="00857B16"/>
    <w:rsid w:val="008602C3"/>
    <w:rsid w:val="00860443"/>
    <w:rsid w:val="0086074F"/>
    <w:rsid w:val="00862E29"/>
    <w:rsid w:val="00863276"/>
    <w:rsid w:val="00864FF6"/>
    <w:rsid w:val="00865252"/>
    <w:rsid w:val="00865664"/>
    <w:rsid w:val="0086571F"/>
    <w:rsid w:val="0086655F"/>
    <w:rsid w:val="00867A2A"/>
    <w:rsid w:val="00870164"/>
    <w:rsid w:val="008715B6"/>
    <w:rsid w:val="00871EA9"/>
    <w:rsid w:val="0087239E"/>
    <w:rsid w:val="00873357"/>
    <w:rsid w:val="00873999"/>
    <w:rsid w:val="00873CF6"/>
    <w:rsid w:val="00873F44"/>
    <w:rsid w:val="00874390"/>
    <w:rsid w:val="00874CB7"/>
    <w:rsid w:val="00875B19"/>
    <w:rsid w:val="00876200"/>
    <w:rsid w:val="008763EE"/>
    <w:rsid w:val="0087680E"/>
    <w:rsid w:val="00877653"/>
    <w:rsid w:val="0088081A"/>
    <w:rsid w:val="008815ED"/>
    <w:rsid w:val="00881651"/>
    <w:rsid w:val="00881D58"/>
    <w:rsid w:val="008820DB"/>
    <w:rsid w:val="00882C22"/>
    <w:rsid w:val="008836D3"/>
    <w:rsid w:val="00883838"/>
    <w:rsid w:val="008855ED"/>
    <w:rsid w:val="00886F72"/>
    <w:rsid w:val="008902F4"/>
    <w:rsid w:val="00892D41"/>
    <w:rsid w:val="00893771"/>
    <w:rsid w:val="008944F4"/>
    <w:rsid w:val="00894873"/>
    <w:rsid w:val="00894C37"/>
    <w:rsid w:val="0089511D"/>
    <w:rsid w:val="008973E5"/>
    <w:rsid w:val="0089760F"/>
    <w:rsid w:val="00897A6B"/>
    <w:rsid w:val="008A18E6"/>
    <w:rsid w:val="008A3DCA"/>
    <w:rsid w:val="008A56EA"/>
    <w:rsid w:val="008A57CE"/>
    <w:rsid w:val="008B02C3"/>
    <w:rsid w:val="008B0570"/>
    <w:rsid w:val="008B31DD"/>
    <w:rsid w:val="008B37A9"/>
    <w:rsid w:val="008B3C25"/>
    <w:rsid w:val="008B4250"/>
    <w:rsid w:val="008B4428"/>
    <w:rsid w:val="008B4FE2"/>
    <w:rsid w:val="008B5B6E"/>
    <w:rsid w:val="008B670A"/>
    <w:rsid w:val="008B6D0E"/>
    <w:rsid w:val="008C02F2"/>
    <w:rsid w:val="008C0A65"/>
    <w:rsid w:val="008C0E5B"/>
    <w:rsid w:val="008C1FC8"/>
    <w:rsid w:val="008C229C"/>
    <w:rsid w:val="008C44A9"/>
    <w:rsid w:val="008C5147"/>
    <w:rsid w:val="008C5334"/>
    <w:rsid w:val="008C5433"/>
    <w:rsid w:val="008C59B1"/>
    <w:rsid w:val="008C7508"/>
    <w:rsid w:val="008D152F"/>
    <w:rsid w:val="008D2AE2"/>
    <w:rsid w:val="008D2C6B"/>
    <w:rsid w:val="008D33E1"/>
    <w:rsid w:val="008D573D"/>
    <w:rsid w:val="008D609F"/>
    <w:rsid w:val="008D65F5"/>
    <w:rsid w:val="008D6B4C"/>
    <w:rsid w:val="008D7313"/>
    <w:rsid w:val="008D7795"/>
    <w:rsid w:val="008E068F"/>
    <w:rsid w:val="008E2AB9"/>
    <w:rsid w:val="008E3630"/>
    <w:rsid w:val="008E4953"/>
    <w:rsid w:val="008E4F58"/>
    <w:rsid w:val="008E5D66"/>
    <w:rsid w:val="008E6EAD"/>
    <w:rsid w:val="008F182F"/>
    <w:rsid w:val="008F257A"/>
    <w:rsid w:val="008F3374"/>
    <w:rsid w:val="008F3CE0"/>
    <w:rsid w:val="008F3EE3"/>
    <w:rsid w:val="008F6480"/>
    <w:rsid w:val="009002D9"/>
    <w:rsid w:val="00900C83"/>
    <w:rsid w:val="00901F2A"/>
    <w:rsid w:val="009026E1"/>
    <w:rsid w:val="00902862"/>
    <w:rsid w:val="00903687"/>
    <w:rsid w:val="009048DA"/>
    <w:rsid w:val="00904A6A"/>
    <w:rsid w:val="00905497"/>
    <w:rsid w:val="009057FA"/>
    <w:rsid w:val="00905F24"/>
    <w:rsid w:val="0090609A"/>
    <w:rsid w:val="00907BDF"/>
    <w:rsid w:val="0091090A"/>
    <w:rsid w:val="00911EA1"/>
    <w:rsid w:val="00912027"/>
    <w:rsid w:val="00912AFC"/>
    <w:rsid w:val="00913AAA"/>
    <w:rsid w:val="009141CA"/>
    <w:rsid w:val="00916080"/>
    <w:rsid w:val="00916138"/>
    <w:rsid w:val="0091785F"/>
    <w:rsid w:val="00920473"/>
    <w:rsid w:val="00920506"/>
    <w:rsid w:val="00923877"/>
    <w:rsid w:val="00923DFF"/>
    <w:rsid w:val="0092789A"/>
    <w:rsid w:val="00930AB1"/>
    <w:rsid w:val="0093260F"/>
    <w:rsid w:val="009340D5"/>
    <w:rsid w:val="00934831"/>
    <w:rsid w:val="00936998"/>
    <w:rsid w:val="00937485"/>
    <w:rsid w:val="00937813"/>
    <w:rsid w:val="009414E4"/>
    <w:rsid w:val="00941830"/>
    <w:rsid w:val="00941E7E"/>
    <w:rsid w:val="00942E82"/>
    <w:rsid w:val="009442B7"/>
    <w:rsid w:val="00944485"/>
    <w:rsid w:val="00945150"/>
    <w:rsid w:val="00945A11"/>
    <w:rsid w:val="00947F54"/>
    <w:rsid w:val="00951D04"/>
    <w:rsid w:val="00952709"/>
    <w:rsid w:val="00952741"/>
    <w:rsid w:val="0095281D"/>
    <w:rsid w:val="00953885"/>
    <w:rsid w:val="00955839"/>
    <w:rsid w:val="00956332"/>
    <w:rsid w:val="00956510"/>
    <w:rsid w:val="00961562"/>
    <w:rsid w:val="00961929"/>
    <w:rsid w:val="00962735"/>
    <w:rsid w:val="00963278"/>
    <w:rsid w:val="0096467F"/>
    <w:rsid w:val="0096540D"/>
    <w:rsid w:val="00965F7C"/>
    <w:rsid w:val="009665A4"/>
    <w:rsid w:val="00966DE6"/>
    <w:rsid w:val="0096756D"/>
    <w:rsid w:val="0096785F"/>
    <w:rsid w:val="00970C7E"/>
    <w:rsid w:val="00973E91"/>
    <w:rsid w:val="00976717"/>
    <w:rsid w:val="009775AE"/>
    <w:rsid w:val="009775E1"/>
    <w:rsid w:val="009803E4"/>
    <w:rsid w:val="00980E17"/>
    <w:rsid w:val="0098161C"/>
    <w:rsid w:val="00981CCD"/>
    <w:rsid w:val="00982F16"/>
    <w:rsid w:val="009857F8"/>
    <w:rsid w:val="00985F26"/>
    <w:rsid w:val="00986752"/>
    <w:rsid w:val="00987251"/>
    <w:rsid w:val="0098746A"/>
    <w:rsid w:val="00990197"/>
    <w:rsid w:val="00990D64"/>
    <w:rsid w:val="00991A3E"/>
    <w:rsid w:val="009926B6"/>
    <w:rsid w:val="00993D39"/>
    <w:rsid w:val="009943B0"/>
    <w:rsid w:val="00995C60"/>
    <w:rsid w:val="009A1028"/>
    <w:rsid w:val="009A1274"/>
    <w:rsid w:val="009A1C8E"/>
    <w:rsid w:val="009A2E85"/>
    <w:rsid w:val="009A3B65"/>
    <w:rsid w:val="009A3D2A"/>
    <w:rsid w:val="009A4895"/>
    <w:rsid w:val="009A48C1"/>
    <w:rsid w:val="009A4E8A"/>
    <w:rsid w:val="009A4ECD"/>
    <w:rsid w:val="009A526A"/>
    <w:rsid w:val="009A5589"/>
    <w:rsid w:val="009A5631"/>
    <w:rsid w:val="009A592E"/>
    <w:rsid w:val="009A59D8"/>
    <w:rsid w:val="009A670A"/>
    <w:rsid w:val="009A776B"/>
    <w:rsid w:val="009B044B"/>
    <w:rsid w:val="009B19B2"/>
    <w:rsid w:val="009B50CF"/>
    <w:rsid w:val="009B6405"/>
    <w:rsid w:val="009B6E37"/>
    <w:rsid w:val="009B7BB0"/>
    <w:rsid w:val="009C10CB"/>
    <w:rsid w:val="009C1B65"/>
    <w:rsid w:val="009C3869"/>
    <w:rsid w:val="009C39EE"/>
    <w:rsid w:val="009C4DE1"/>
    <w:rsid w:val="009C505C"/>
    <w:rsid w:val="009C50D8"/>
    <w:rsid w:val="009C5147"/>
    <w:rsid w:val="009C530A"/>
    <w:rsid w:val="009C6ADB"/>
    <w:rsid w:val="009C6C3E"/>
    <w:rsid w:val="009C7275"/>
    <w:rsid w:val="009D1A0E"/>
    <w:rsid w:val="009D321D"/>
    <w:rsid w:val="009D360E"/>
    <w:rsid w:val="009D36C9"/>
    <w:rsid w:val="009D4086"/>
    <w:rsid w:val="009D4E37"/>
    <w:rsid w:val="009D5150"/>
    <w:rsid w:val="009D5C68"/>
    <w:rsid w:val="009D7299"/>
    <w:rsid w:val="009D780C"/>
    <w:rsid w:val="009D7D71"/>
    <w:rsid w:val="009E01C0"/>
    <w:rsid w:val="009E0C24"/>
    <w:rsid w:val="009E1354"/>
    <w:rsid w:val="009E1B31"/>
    <w:rsid w:val="009E1DA5"/>
    <w:rsid w:val="009E1E09"/>
    <w:rsid w:val="009E47AF"/>
    <w:rsid w:val="009E4B3C"/>
    <w:rsid w:val="009E51AA"/>
    <w:rsid w:val="009E7B03"/>
    <w:rsid w:val="009E7D71"/>
    <w:rsid w:val="009F11E9"/>
    <w:rsid w:val="009F1366"/>
    <w:rsid w:val="009F2046"/>
    <w:rsid w:val="009F2512"/>
    <w:rsid w:val="009F254A"/>
    <w:rsid w:val="009F2BB3"/>
    <w:rsid w:val="009F3116"/>
    <w:rsid w:val="009F374B"/>
    <w:rsid w:val="009F49BE"/>
    <w:rsid w:val="009F588A"/>
    <w:rsid w:val="009F5B39"/>
    <w:rsid w:val="009F5B42"/>
    <w:rsid w:val="009F5CEF"/>
    <w:rsid w:val="009F6301"/>
    <w:rsid w:val="009F783A"/>
    <w:rsid w:val="009F7DDD"/>
    <w:rsid w:val="00A00299"/>
    <w:rsid w:val="00A002EF"/>
    <w:rsid w:val="00A005AB"/>
    <w:rsid w:val="00A013AB"/>
    <w:rsid w:val="00A01850"/>
    <w:rsid w:val="00A01CCC"/>
    <w:rsid w:val="00A01DD7"/>
    <w:rsid w:val="00A030FF"/>
    <w:rsid w:val="00A04EE6"/>
    <w:rsid w:val="00A052CE"/>
    <w:rsid w:val="00A06181"/>
    <w:rsid w:val="00A105CD"/>
    <w:rsid w:val="00A10B83"/>
    <w:rsid w:val="00A10B8B"/>
    <w:rsid w:val="00A116B3"/>
    <w:rsid w:val="00A118E6"/>
    <w:rsid w:val="00A1265F"/>
    <w:rsid w:val="00A13038"/>
    <w:rsid w:val="00A13F2C"/>
    <w:rsid w:val="00A1484D"/>
    <w:rsid w:val="00A16EB6"/>
    <w:rsid w:val="00A2079E"/>
    <w:rsid w:val="00A20AF3"/>
    <w:rsid w:val="00A21EEB"/>
    <w:rsid w:val="00A2338A"/>
    <w:rsid w:val="00A240B3"/>
    <w:rsid w:val="00A25F12"/>
    <w:rsid w:val="00A26648"/>
    <w:rsid w:val="00A275C0"/>
    <w:rsid w:val="00A27F30"/>
    <w:rsid w:val="00A31170"/>
    <w:rsid w:val="00A31BDA"/>
    <w:rsid w:val="00A31BDE"/>
    <w:rsid w:val="00A31FEF"/>
    <w:rsid w:val="00A3318A"/>
    <w:rsid w:val="00A331CD"/>
    <w:rsid w:val="00A33EBB"/>
    <w:rsid w:val="00A34DB3"/>
    <w:rsid w:val="00A3568B"/>
    <w:rsid w:val="00A35EB1"/>
    <w:rsid w:val="00A362DB"/>
    <w:rsid w:val="00A36A1A"/>
    <w:rsid w:val="00A36D02"/>
    <w:rsid w:val="00A37151"/>
    <w:rsid w:val="00A379B5"/>
    <w:rsid w:val="00A37DA3"/>
    <w:rsid w:val="00A40254"/>
    <w:rsid w:val="00A413A2"/>
    <w:rsid w:val="00A42B75"/>
    <w:rsid w:val="00A42ED3"/>
    <w:rsid w:val="00A44D50"/>
    <w:rsid w:val="00A44EDC"/>
    <w:rsid w:val="00A45579"/>
    <w:rsid w:val="00A45C8B"/>
    <w:rsid w:val="00A462EA"/>
    <w:rsid w:val="00A47484"/>
    <w:rsid w:val="00A47F56"/>
    <w:rsid w:val="00A51303"/>
    <w:rsid w:val="00A514F8"/>
    <w:rsid w:val="00A52B3E"/>
    <w:rsid w:val="00A5417E"/>
    <w:rsid w:val="00A54EC4"/>
    <w:rsid w:val="00A5504A"/>
    <w:rsid w:val="00A553E1"/>
    <w:rsid w:val="00A563A8"/>
    <w:rsid w:val="00A57E29"/>
    <w:rsid w:val="00A60ABC"/>
    <w:rsid w:val="00A62C34"/>
    <w:rsid w:val="00A63393"/>
    <w:rsid w:val="00A63566"/>
    <w:rsid w:val="00A63971"/>
    <w:rsid w:val="00A639A9"/>
    <w:rsid w:val="00A65252"/>
    <w:rsid w:val="00A661A0"/>
    <w:rsid w:val="00A662B2"/>
    <w:rsid w:val="00A67050"/>
    <w:rsid w:val="00A671D4"/>
    <w:rsid w:val="00A702A2"/>
    <w:rsid w:val="00A705F2"/>
    <w:rsid w:val="00A70925"/>
    <w:rsid w:val="00A70C58"/>
    <w:rsid w:val="00A72275"/>
    <w:rsid w:val="00A72BE7"/>
    <w:rsid w:val="00A77074"/>
    <w:rsid w:val="00A77760"/>
    <w:rsid w:val="00A820C4"/>
    <w:rsid w:val="00A823B6"/>
    <w:rsid w:val="00A82485"/>
    <w:rsid w:val="00A8293B"/>
    <w:rsid w:val="00A82D38"/>
    <w:rsid w:val="00A84819"/>
    <w:rsid w:val="00A84BC7"/>
    <w:rsid w:val="00A851F9"/>
    <w:rsid w:val="00A8545B"/>
    <w:rsid w:val="00A87794"/>
    <w:rsid w:val="00A87FCE"/>
    <w:rsid w:val="00A9053C"/>
    <w:rsid w:val="00A91287"/>
    <w:rsid w:val="00A92942"/>
    <w:rsid w:val="00A93A93"/>
    <w:rsid w:val="00A940DB"/>
    <w:rsid w:val="00A95909"/>
    <w:rsid w:val="00A96828"/>
    <w:rsid w:val="00A976E0"/>
    <w:rsid w:val="00AA1366"/>
    <w:rsid w:val="00AA1958"/>
    <w:rsid w:val="00AA19F8"/>
    <w:rsid w:val="00AA2B5F"/>
    <w:rsid w:val="00AA3B96"/>
    <w:rsid w:val="00AA428F"/>
    <w:rsid w:val="00AA4393"/>
    <w:rsid w:val="00AA49F2"/>
    <w:rsid w:val="00AA5281"/>
    <w:rsid w:val="00AA5893"/>
    <w:rsid w:val="00AA7B13"/>
    <w:rsid w:val="00AA7B64"/>
    <w:rsid w:val="00AB0E8B"/>
    <w:rsid w:val="00AB15DD"/>
    <w:rsid w:val="00AB37A9"/>
    <w:rsid w:val="00AB41C7"/>
    <w:rsid w:val="00AB48F7"/>
    <w:rsid w:val="00AB530A"/>
    <w:rsid w:val="00AB542C"/>
    <w:rsid w:val="00AB5757"/>
    <w:rsid w:val="00AB60C9"/>
    <w:rsid w:val="00AB69F2"/>
    <w:rsid w:val="00AB6E57"/>
    <w:rsid w:val="00AB7495"/>
    <w:rsid w:val="00AC0E53"/>
    <w:rsid w:val="00AC32A6"/>
    <w:rsid w:val="00AC427F"/>
    <w:rsid w:val="00AC4DC0"/>
    <w:rsid w:val="00AC7474"/>
    <w:rsid w:val="00AC7C68"/>
    <w:rsid w:val="00AD48B7"/>
    <w:rsid w:val="00AD4D4C"/>
    <w:rsid w:val="00AD5375"/>
    <w:rsid w:val="00AD5A9C"/>
    <w:rsid w:val="00AD5D9B"/>
    <w:rsid w:val="00AD654A"/>
    <w:rsid w:val="00AD68FC"/>
    <w:rsid w:val="00AD77C5"/>
    <w:rsid w:val="00AE04FA"/>
    <w:rsid w:val="00AE06DF"/>
    <w:rsid w:val="00AE0952"/>
    <w:rsid w:val="00AE3983"/>
    <w:rsid w:val="00AE3ACC"/>
    <w:rsid w:val="00AE7277"/>
    <w:rsid w:val="00AE76CC"/>
    <w:rsid w:val="00AE7948"/>
    <w:rsid w:val="00AE7DBB"/>
    <w:rsid w:val="00AF001D"/>
    <w:rsid w:val="00AF0ADF"/>
    <w:rsid w:val="00AF1480"/>
    <w:rsid w:val="00AF16D4"/>
    <w:rsid w:val="00AF3EA3"/>
    <w:rsid w:val="00AF6745"/>
    <w:rsid w:val="00AF6E82"/>
    <w:rsid w:val="00AF7EF2"/>
    <w:rsid w:val="00B00762"/>
    <w:rsid w:val="00B018ED"/>
    <w:rsid w:val="00B0480E"/>
    <w:rsid w:val="00B04EE0"/>
    <w:rsid w:val="00B05798"/>
    <w:rsid w:val="00B07726"/>
    <w:rsid w:val="00B077CE"/>
    <w:rsid w:val="00B1065C"/>
    <w:rsid w:val="00B10688"/>
    <w:rsid w:val="00B108DA"/>
    <w:rsid w:val="00B10EFC"/>
    <w:rsid w:val="00B1147F"/>
    <w:rsid w:val="00B1296B"/>
    <w:rsid w:val="00B12B6C"/>
    <w:rsid w:val="00B13B0F"/>
    <w:rsid w:val="00B149D7"/>
    <w:rsid w:val="00B15952"/>
    <w:rsid w:val="00B208C5"/>
    <w:rsid w:val="00B20AEA"/>
    <w:rsid w:val="00B22785"/>
    <w:rsid w:val="00B23384"/>
    <w:rsid w:val="00B26940"/>
    <w:rsid w:val="00B26A03"/>
    <w:rsid w:val="00B272E0"/>
    <w:rsid w:val="00B32547"/>
    <w:rsid w:val="00B337EB"/>
    <w:rsid w:val="00B34156"/>
    <w:rsid w:val="00B3444F"/>
    <w:rsid w:val="00B34A57"/>
    <w:rsid w:val="00B35766"/>
    <w:rsid w:val="00B3591B"/>
    <w:rsid w:val="00B37040"/>
    <w:rsid w:val="00B3711E"/>
    <w:rsid w:val="00B37378"/>
    <w:rsid w:val="00B37776"/>
    <w:rsid w:val="00B44872"/>
    <w:rsid w:val="00B4673D"/>
    <w:rsid w:val="00B46E7F"/>
    <w:rsid w:val="00B47229"/>
    <w:rsid w:val="00B47347"/>
    <w:rsid w:val="00B4792A"/>
    <w:rsid w:val="00B47CBF"/>
    <w:rsid w:val="00B50039"/>
    <w:rsid w:val="00B51098"/>
    <w:rsid w:val="00B5111A"/>
    <w:rsid w:val="00B5124D"/>
    <w:rsid w:val="00B514BC"/>
    <w:rsid w:val="00B5306A"/>
    <w:rsid w:val="00B53C70"/>
    <w:rsid w:val="00B53CAC"/>
    <w:rsid w:val="00B53CCB"/>
    <w:rsid w:val="00B54208"/>
    <w:rsid w:val="00B54FF2"/>
    <w:rsid w:val="00B550D3"/>
    <w:rsid w:val="00B561A1"/>
    <w:rsid w:val="00B56581"/>
    <w:rsid w:val="00B56891"/>
    <w:rsid w:val="00B57090"/>
    <w:rsid w:val="00B6055E"/>
    <w:rsid w:val="00B605FD"/>
    <w:rsid w:val="00B6079A"/>
    <w:rsid w:val="00B61054"/>
    <w:rsid w:val="00B6125A"/>
    <w:rsid w:val="00B614C1"/>
    <w:rsid w:val="00B61892"/>
    <w:rsid w:val="00B621A5"/>
    <w:rsid w:val="00B64C08"/>
    <w:rsid w:val="00B651A5"/>
    <w:rsid w:val="00B65737"/>
    <w:rsid w:val="00B65B6C"/>
    <w:rsid w:val="00B67029"/>
    <w:rsid w:val="00B670DC"/>
    <w:rsid w:val="00B70168"/>
    <w:rsid w:val="00B70219"/>
    <w:rsid w:val="00B70BAD"/>
    <w:rsid w:val="00B71900"/>
    <w:rsid w:val="00B72CC4"/>
    <w:rsid w:val="00B730DA"/>
    <w:rsid w:val="00B73D93"/>
    <w:rsid w:val="00B74924"/>
    <w:rsid w:val="00B74980"/>
    <w:rsid w:val="00B77C88"/>
    <w:rsid w:val="00B77D3B"/>
    <w:rsid w:val="00B77F95"/>
    <w:rsid w:val="00B80F1F"/>
    <w:rsid w:val="00B8126E"/>
    <w:rsid w:val="00B819AE"/>
    <w:rsid w:val="00B82317"/>
    <w:rsid w:val="00B824E4"/>
    <w:rsid w:val="00B83D5D"/>
    <w:rsid w:val="00B84BCE"/>
    <w:rsid w:val="00B855B5"/>
    <w:rsid w:val="00B8594A"/>
    <w:rsid w:val="00B85B8D"/>
    <w:rsid w:val="00B87674"/>
    <w:rsid w:val="00B90F40"/>
    <w:rsid w:val="00B90FD6"/>
    <w:rsid w:val="00B91953"/>
    <w:rsid w:val="00B9228C"/>
    <w:rsid w:val="00B925BD"/>
    <w:rsid w:val="00B94180"/>
    <w:rsid w:val="00B978C5"/>
    <w:rsid w:val="00B97E12"/>
    <w:rsid w:val="00BA054E"/>
    <w:rsid w:val="00BA0D44"/>
    <w:rsid w:val="00BA10F8"/>
    <w:rsid w:val="00BA2D1F"/>
    <w:rsid w:val="00BA39D5"/>
    <w:rsid w:val="00BA3D42"/>
    <w:rsid w:val="00BA3F42"/>
    <w:rsid w:val="00BA41FA"/>
    <w:rsid w:val="00BA46B0"/>
    <w:rsid w:val="00BA5856"/>
    <w:rsid w:val="00BA6A29"/>
    <w:rsid w:val="00BA6DF7"/>
    <w:rsid w:val="00BA7103"/>
    <w:rsid w:val="00BA74C5"/>
    <w:rsid w:val="00BB285B"/>
    <w:rsid w:val="00BB29EA"/>
    <w:rsid w:val="00BB2F34"/>
    <w:rsid w:val="00BB528E"/>
    <w:rsid w:val="00BB570F"/>
    <w:rsid w:val="00BC016F"/>
    <w:rsid w:val="00BC0205"/>
    <w:rsid w:val="00BC324F"/>
    <w:rsid w:val="00BC4F63"/>
    <w:rsid w:val="00BC51D6"/>
    <w:rsid w:val="00BC72F9"/>
    <w:rsid w:val="00BD0DCC"/>
    <w:rsid w:val="00BD0FB5"/>
    <w:rsid w:val="00BD2DAA"/>
    <w:rsid w:val="00BD30B4"/>
    <w:rsid w:val="00BD316F"/>
    <w:rsid w:val="00BD34E6"/>
    <w:rsid w:val="00BD4599"/>
    <w:rsid w:val="00BD4E4A"/>
    <w:rsid w:val="00BE09B9"/>
    <w:rsid w:val="00BE0E13"/>
    <w:rsid w:val="00BE178B"/>
    <w:rsid w:val="00BE1A67"/>
    <w:rsid w:val="00BE1E2D"/>
    <w:rsid w:val="00BE24A5"/>
    <w:rsid w:val="00BE33D2"/>
    <w:rsid w:val="00BE3ADC"/>
    <w:rsid w:val="00BE497C"/>
    <w:rsid w:val="00BE72F5"/>
    <w:rsid w:val="00BE7609"/>
    <w:rsid w:val="00BF0A28"/>
    <w:rsid w:val="00BF0C48"/>
    <w:rsid w:val="00BF12E7"/>
    <w:rsid w:val="00BF2703"/>
    <w:rsid w:val="00BF30C5"/>
    <w:rsid w:val="00BF3657"/>
    <w:rsid w:val="00BF4D3D"/>
    <w:rsid w:val="00BF5149"/>
    <w:rsid w:val="00BF72DD"/>
    <w:rsid w:val="00BF7FAE"/>
    <w:rsid w:val="00C000F0"/>
    <w:rsid w:val="00C0029B"/>
    <w:rsid w:val="00C00485"/>
    <w:rsid w:val="00C00CF4"/>
    <w:rsid w:val="00C01720"/>
    <w:rsid w:val="00C027D1"/>
    <w:rsid w:val="00C02D6D"/>
    <w:rsid w:val="00C03E29"/>
    <w:rsid w:val="00C053A3"/>
    <w:rsid w:val="00C10407"/>
    <w:rsid w:val="00C12934"/>
    <w:rsid w:val="00C1294B"/>
    <w:rsid w:val="00C135DF"/>
    <w:rsid w:val="00C13626"/>
    <w:rsid w:val="00C13954"/>
    <w:rsid w:val="00C1691D"/>
    <w:rsid w:val="00C1779E"/>
    <w:rsid w:val="00C1785A"/>
    <w:rsid w:val="00C2040B"/>
    <w:rsid w:val="00C20F8D"/>
    <w:rsid w:val="00C216D6"/>
    <w:rsid w:val="00C22E73"/>
    <w:rsid w:val="00C24116"/>
    <w:rsid w:val="00C2647C"/>
    <w:rsid w:val="00C266BA"/>
    <w:rsid w:val="00C269A2"/>
    <w:rsid w:val="00C26B0F"/>
    <w:rsid w:val="00C26E4A"/>
    <w:rsid w:val="00C27686"/>
    <w:rsid w:val="00C27F52"/>
    <w:rsid w:val="00C308C5"/>
    <w:rsid w:val="00C31094"/>
    <w:rsid w:val="00C326CC"/>
    <w:rsid w:val="00C32CFA"/>
    <w:rsid w:val="00C32D6E"/>
    <w:rsid w:val="00C331D7"/>
    <w:rsid w:val="00C3396F"/>
    <w:rsid w:val="00C33D61"/>
    <w:rsid w:val="00C33DF2"/>
    <w:rsid w:val="00C345F7"/>
    <w:rsid w:val="00C34EA7"/>
    <w:rsid w:val="00C352BC"/>
    <w:rsid w:val="00C356EA"/>
    <w:rsid w:val="00C36177"/>
    <w:rsid w:val="00C368E8"/>
    <w:rsid w:val="00C374C8"/>
    <w:rsid w:val="00C37F5D"/>
    <w:rsid w:val="00C40513"/>
    <w:rsid w:val="00C418D9"/>
    <w:rsid w:val="00C42606"/>
    <w:rsid w:val="00C433DB"/>
    <w:rsid w:val="00C4455A"/>
    <w:rsid w:val="00C44ABC"/>
    <w:rsid w:val="00C45CCC"/>
    <w:rsid w:val="00C46AF1"/>
    <w:rsid w:val="00C502A3"/>
    <w:rsid w:val="00C5118E"/>
    <w:rsid w:val="00C535B9"/>
    <w:rsid w:val="00C5418C"/>
    <w:rsid w:val="00C54242"/>
    <w:rsid w:val="00C54986"/>
    <w:rsid w:val="00C54D30"/>
    <w:rsid w:val="00C551CA"/>
    <w:rsid w:val="00C56488"/>
    <w:rsid w:val="00C60B5B"/>
    <w:rsid w:val="00C614B4"/>
    <w:rsid w:val="00C61CEE"/>
    <w:rsid w:val="00C6219F"/>
    <w:rsid w:val="00C621DA"/>
    <w:rsid w:val="00C65DC2"/>
    <w:rsid w:val="00C6675B"/>
    <w:rsid w:val="00C7027B"/>
    <w:rsid w:val="00C71DEF"/>
    <w:rsid w:val="00C72BDA"/>
    <w:rsid w:val="00C7479D"/>
    <w:rsid w:val="00C75458"/>
    <w:rsid w:val="00C75E16"/>
    <w:rsid w:val="00C770B2"/>
    <w:rsid w:val="00C80163"/>
    <w:rsid w:val="00C80E18"/>
    <w:rsid w:val="00C810E9"/>
    <w:rsid w:val="00C8157A"/>
    <w:rsid w:val="00C817F6"/>
    <w:rsid w:val="00C81E85"/>
    <w:rsid w:val="00C81EA6"/>
    <w:rsid w:val="00C82705"/>
    <w:rsid w:val="00C84B24"/>
    <w:rsid w:val="00C86D79"/>
    <w:rsid w:val="00C87075"/>
    <w:rsid w:val="00C878D5"/>
    <w:rsid w:val="00C87988"/>
    <w:rsid w:val="00C90CE6"/>
    <w:rsid w:val="00C91237"/>
    <w:rsid w:val="00C9128C"/>
    <w:rsid w:val="00C91B35"/>
    <w:rsid w:val="00C9245F"/>
    <w:rsid w:val="00C947C3"/>
    <w:rsid w:val="00C948C8"/>
    <w:rsid w:val="00C9521C"/>
    <w:rsid w:val="00C95803"/>
    <w:rsid w:val="00CA1187"/>
    <w:rsid w:val="00CA1FAC"/>
    <w:rsid w:val="00CA3057"/>
    <w:rsid w:val="00CA3CCB"/>
    <w:rsid w:val="00CA4344"/>
    <w:rsid w:val="00CA45D5"/>
    <w:rsid w:val="00CA557A"/>
    <w:rsid w:val="00CA573F"/>
    <w:rsid w:val="00CA7ADB"/>
    <w:rsid w:val="00CA7C1E"/>
    <w:rsid w:val="00CB0047"/>
    <w:rsid w:val="00CB07ED"/>
    <w:rsid w:val="00CB1594"/>
    <w:rsid w:val="00CB1BB0"/>
    <w:rsid w:val="00CB23B8"/>
    <w:rsid w:val="00CB2466"/>
    <w:rsid w:val="00CB2D44"/>
    <w:rsid w:val="00CB3D2F"/>
    <w:rsid w:val="00CB48D1"/>
    <w:rsid w:val="00CB5430"/>
    <w:rsid w:val="00CB59DA"/>
    <w:rsid w:val="00CB6AFD"/>
    <w:rsid w:val="00CC1086"/>
    <w:rsid w:val="00CC1D57"/>
    <w:rsid w:val="00CC363A"/>
    <w:rsid w:val="00CC37AF"/>
    <w:rsid w:val="00CC41BF"/>
    <w:rsid w:val="00CC4C4A"/>
    <w:rsid w:val="00CC52F0"/>
    <w:rsid w:val="00CC75ED"/>
    <w:rsid w:val="00CC7628"/>
    <w:rsid w:val="00CD1437"/>
    <w:rsid w:val="00CD16D4"/>
    <w:rsid w:val="00CD1CA5"/>
    <w:rsid w:val="00CD1EFF"/>
    <w:rsid w:val="00CD25FB"/>
    <w:rsid w:val="00CD5356"/>
    <w:rsid w:val="00CD610E"/>
    <w:rsid w:val="00CD6733"/>
    <w:rsid w:val="00CD7DD6"/>
    <w:rsid w:val="00CE0A0A"/>
    <w:rsid w:val="00CE14E1"/>
    <w:rsid w:val="00CE162E"/>
    <w:rsid w:val="00CE1953"/>
    <w:rsid w:val="00CE43A1"/>
    <w:rsid w:val="00CE4D60"/>
    <w:rsid w:val="00CE5146"/>
    <w:rsid w:val="00CE5696"/>
    <w:rsid w:val="00CE590A"/>
    <w:rsid w:val="00CE6238"/>
    <w:rsid w:val="00CE6E28"/>
    <w:rsid w:val="00CF13F2"/>
    <w:rsid w:val="00CF1D43"/>
    <w:rsid w:val="00CF2611"/>
    <w:rsid w:val="00CF36AF"/>
    <w:rsid w:val="00CF3F74"/>
    <w:rsid w:val="00CF7194"/>
    <w:rsid w:val="00CF7AB3"/>
    <w:rsid w:val="00D02275"/>
    <w:rsid w:val="00D03D70"/>
    <w:rsid w:val="00D07D5E"/>
    <w:rsid w:val="00D12490"/>
    <w:rsid w:val="00D134DF"/>
    <w:rsid w:val="00D137C6"/>
    <w:rsid w:val="00D13B85"/>
    <w:rsid w:val="00D13FB3"/>
    <w:rsid w:val="00D14FEC"/>
    <w:rsid w:val="00D152BD"/>
    <w:rsid w:val="00D16F42"/>
    <w:rsid w:val="00D17ED7"/>
    <w:rsid w:val="00D20BA7"/>
    <w:rsid w:val="00D21CD7"/>
    <w:rsid w:val="00D22522"/>
    <w:rsid w:val="00D233CA"/>
    <w:rsid w:val="00D25489"/>
    <w:rsid w:val="00D26B26"/>
    <w:rsid w:val="00D27CBA"/>
    <w:rsid w:val="00D30711"/>
    <w:rsid w:val="00D3132B"/>
    <w:rsid w:val="00D31560"/>
    <w:rsid w:val="00D316E5"/>
    <w:rsid w:val="00D31963"/>
    <w:rsid w:val="00D32E86"/>
    <w:rsid w:val="00D337FD"/>
    <w:rsid w:val="00D33DAA"/>
    <w:rsid w:val="00D33DDE"/>
    <w:rsid w:val="00D353A7"/>
    <w:rsid w:val="00D35612"/>
    <w:rsid w:val="00D36A49"/>
    <w:rsid w:val="00D36CE5"/>
    <w:rsid w:val="00D4061D"/>
    <w:rsid w:val="00D407D6"/>
    <w:rsid w:val="00D40D46"/>
    <w:rsid w:val="00D42EFC"/>
    <w:rsid w:val="00D43020"/>
    <w:rsid w:val="00D43D29"/>
    <w:rsid w:val="00D44308"/>
    <w:rsid w:val="00D45AFD"/>
    <w:rsid w:val="00D45E46"/>
    <w:rsid w:val="00D46F34"/>
    <w:rsid w:val="00D46FDA"/>
    <w:rsid w:val="00D479DB"/>
    <w:rsid w:val="00D502FD"/>
    <w:rsid w:val="00D50AE4"/>
    <w:rsid w:val="00D5214B"/>
    <w:rsid w:val="00D52AD9"/>
    <w:rsid w:val="00D53134"/>
    <w:rsid w:val="00D5346A"/>
    <w:rsid w:val="00D53989"/>
    <w:rsid w:val="00D55085"/>
    <w:rsid w:val="00D55E0D"/>
    <w:rsid w:val="00D55E26"/>
    <w:rsid w:val="00D56607"/>
    <w:rsid w:val="00D568D2"/>
    <w:rsid w:val="00D57C71"/>
    <w:rsid w:val="00D57E71"/>
    <w:rsid w:val="00D602F3"/>
    <w:rsid w:val="00D610C8"/>
    <w:rsid w:val="00D616E0"/>
    <w:rsid w:val="00D61846"/>
    <w:rsid w:val="00D627D9"/>
    <w:rsid w:val="00D6483E"/>
    <w:rsid w:val="00D661DE"/>
    <w:rsid w:val="00D66237"/>
    <w:rsid w:val="00D66769"/>
    <w:rsid w:val="00D66E5E"/>
    <w:rsid w:val="00D6791B"/>
    <w:rsid w:val="00D70C84"/>
    <w:rsid w:val="00D714DC"/>
    <w:rsid w:val="00D71F24"/>
    <w:rsid w:val="00D7248A"/>
    <w:rsid w:val="00D73957"/>
    <w:rsid w:val="00D76CF1"/>
    <w:rsid w:val="00D8065A"/>
    <w:rsid w:val="00D806DB"/>
    <w:rsid w:val="00D81A9F"/>
    <w:rsid w:val="00D81C9D"/>
    <w:rsid w:val="00D81F1E"/>
    <w:rsid w:val="00D82BB3"/>
    <w:rsid w:val="00D82DAF"/>
    <w:rsid w:val="00D847CA"/>
    <w:rsid w:val="00D86510"/>
    <w:rsid w:val="00D87C99"/>
    <w:rsid w:val="00D87D12"/>
    <w:rsid w:val="00D91674"/>
    <w:rsid w:val="00D92886"/>
    <w:rsid w:val="00D95320"/>
    <w:rsid w:val="00D95452"/>
    <w:rsid w:val="00D955C5"/>
    <w:rsid w:val="00D9671D"/>
    <w:rsid w:val="00D97188"/>
    <w:rsid w:val="00D978CB"/>
    <w:rsid w:val="00DA1EE2"/>
    <w:rsid w:val="00DA1FB6"/>
    <w:rsid w:val="00DA1FC6"/>
    <w:rsid w:val="00DA209A"/>
    <w:rsid w:val="00DA4C92"/>
    <w:rsid w:val="00DA5058"/>
    <w:rsid w:val="00DA542F"/>
    <w:rsid w:val="00DA67A5"/>
    <w:rsid w:val="00DB1514"/>
    <w:rsid w:val="00DB1F39"/>
    <w:rsid w:val="00DB3AA9"/>
    <w:rsid w:val="00DB4DA1"/>
    <w:rsid w:val="00DB5A59"/>
    <w:rsid w:val="00DB6C07"/>
    <w:rsid w:val="00DB70C0"/>
    <w:rsid w:val="00DC0487"/>
    <w:rsid w:val="00DC1ECE"/>
    <w:rsid w:val="00DC263E"/>
    <w:rsid w:val="00DC3592"/>
    <w:rsid w:val="00DC35CE"/>
    <w:rsid w:val="00DC6562"/>
    <w:rsid w:val="00DC66B8"/>
    <w:rsid w:val="00DC7434"/>
    <w:rsid w:val="00DD052A"/>
    <w:rsid w:val="00DD1554"/>
    <w:rsid w:val="00DD1DEF"/>
    <w:rsid w:val="00DD2AF3"/>
    <w:rsid w:val="00DD320A"/>
    <w:rsid w:val="00DD38FB"/>
    <w:rsid w:val="00DD4DF2"/>
    <w:rsid w:val="00DD62A0"/>
    <w:rsid w:val="00DD74AB"/>
    <w:rsid w:val="00DE1287"/>
    <w:rsid w:val="00DE12C8"/>
    <w:rsid w:val="00DE1B6B"/>
    <w:rsid w:val="00DE505C"/>
    <w:rsid w:val="00DE631E"/>
    <w:rsid w:val="00DE69B7"/>
    <w:rsid w:val="00DE7ABE"/>
    <w:rsid w:val="00DF0B2B"/>
    <w:rsid w:val="00DF15AE"/>
    <w:rsid w:val="00DF2B6D"/>
    <w:rsid w:val="00DF3846"/>
    <w:rsid w:val="00DF3C49"/>
    <w:rsid w:val="00DF3CAB"/>
    <w:rsid w:val="00DF426B"/>
    <w:rsid w:val="00DF4A73"/>
    <w:rsid w:val="00DF50CB"/>
    <w:rsid w:val="00DF50E7"/>
    <w:rsid w:val="00E0023C"/>
    <w:rsid w:val="00E009F4"/>
    <w:rsid w:val="00E00CA0"/>
    <w:rsid w:val="00E00EE0"/>
    <w:rsid w:val="00E026D2"/>
    <w:rsid w:val="00E04E9D"/>
    <w:rsid w:val="00E07215"/>
    <w:rsid w:val="00E0729E"/>
    <w:rsid w:val="00E100BC"/>
    <w:rsid w:val="00E1064E"/>
    <w:rsid w:val="00E11749"/>
    <w:rsid w:val="00E11BCB"/>
    <w:rsid w:val="00E11F17"/>
    <w:rsid w:val="00E13091"/>
    <w:rsid w:val="00E158D8"/>
    <w:rsid w:val="00E16EC1"/>
    <w:rsid w:val="00E179FF"/>
    <w:rsid w:val="00E2068A"/>
    <w:rsid w:val="00E20844"/>
    <w:rsid w:val="00E21396"/>
    <w:rsid w:val="00E2219D"/>
    <w:rsid w:val="00E25795"/>
    <w:rsid w:val="00E279A7"/>
    <w:rsid w:val="00E27B66"/>
    <w:rsid w:val="00E306E1"/>
    <w:rsid w:val="00E30EDC"/>
    <w:rsid w:val="00E312E1"/>
    <w:rsid w:val="00E313F3"/>
    <w:rsid w:val="00E31DE9"/>
    <w:rsid w:val="00E32BD3"/>
    <w:rsid w:val="00E32F85"/>
    <w:rsid w:val="00E34007"/>
    <w:rsid w:val="00E340C9"/>
    <w:rsid w:val="00E340ED"/>
    <w:rsid w:val="00E349E3"/>
    <w:rsid w:val="00E34A89"/>
    <w:rsid w:val="00E34B37"/>
    <w:rsid w:val="00E358D5"/>
    <w:rsid w:val="00E35D83"/>
    <w:rsid w:val="00E37942"/>
    <w:rsid w:val="00E400AB"/>
    <w:rsid w:val="00E40180"/>
    <w:rsid w:val="00E40430"/>
    <w:rsid w:val="00E40F94"/>
    <w:rsid w:val="00E41174"/>
    <w:rsid w:val="00E44478"/>
    <w:rsid w:val="00E45184"/>
    <w:rsid w:val="00E45DD9"/>
    <w:rsid w:val="00E465B0"/>
    <w:rsid w:val="00E47204"/>
    <w:rsid w:val="00E472D4"/>
    <w:rsid w:val="00E508FA"/>
    <w:rsid w:val="00E50B87"/>
    <w:rsid w:val="00E534B6"/>
    <w:rsid w:val="00E54213"/>
    <w:rsid w:val="00E54358"/>
    <w:rsid w:val="00E55E14"/>
    <w:rsid w:val="00E57BCC"/>
    <w:rsid w:val="00E6035E"/>
    <w:rsid w:val="00E60D9F"/>
    <w:rsid w:val="00E6164F"/>
    <w:rsid w:val="00E61871"/>
    <w:rsid w:val="00E62671"/>
    <w:rsid w:val="00E63783"/>
    <w:rsid w:val="00E6417F"/>
    <w:rsid w:val="00E6507D"/>
    <w:rsid w:val="00E650A1"/>
    <w:rsid w:val="00E66811"/>
    <w:rsid w:val="00E6695C"/>
    <w:rsid w:val="00E66EF6"/>
    <w:rsid w:val="00E70EC7"/>
    <w:rsid w:val="00E71E37"/>
    <w:rsid w:val="00E7297E"/>
    <w:rsid w:val="00E72E1B"/>
    <w:rsid w:val="00E73586"/>
    <w:rsid w:val="00E73F44"/>
    <w:rsid w:val="00E749D0"/>
    <w:rsid w:val="00E749FD"/>
    <w:rsid w:val="00E762CF"/>
    <w:rsid w:val="00E82572"/>
    <w:rsid w:val="00E8266A"/>
    <w:rsid w:val="00E828F3"/>
    <w:rsid w:val="00E83653"/>
    <w:rsid w:val="00E83934"/>
    <w:rsid w:val="00E83D7B"/>
    <w:rsid w:val="00E8441A"/>
    <w:rsid w:val="00E84FEF"/>
    <w:rsid w:val="00E85022"/>
    <w:rsid w:val="00E85150"/>
    <w:rsid w:val="00E85194"/>
    <w:rsid w:val="00E857C8"/>
    <w:rsid w:val="00E85884"/>
    <w:rsid w:val="00E85A65"/>
    <w:rsid w:val="00E865C8"/>
    <w:rsid w:val="00E874FA"/>
    <w:rsid w:val="00E875E3"/>
    <w:rsid w:val="00E9062E"/>
    <w:rsid w:val="00E91CD1"/>
    <w:rsid w:val="00E9248C"/>
    <w:rsid w:val="00E92833"/>
    <w:rsid w:val="00E92FC1"/>
    <w:rsid w:val="00E935F5"/>
    <w:rsid w:val="00E93B03"/>
    <w:rsid w:val="00E93EF4"/>
    <w:rsid w:val="00E95EAA"/>
    <w:rsid w:val="00E96369"/>
    <w:rsid w:val="00EA11A8"/>
    <w:rsid w:val="00EA19BA"/>
    <w:rsid w:val="00EA4241"/>
    <w:rsid w:val="00EA5158"/>
    <w:rsid w:val="00EA555C"/>
    <w:rsid w:val="00EA6497"/>
    <w:rsid w:val="00EA6741"/>
    <w:rsid w:val="00EA70ED"/>
    <w:rsid w:val="00EB0841"/>
    <w:rsid w:val="00EB1365"/>
    <w:rsid w:val="00EB275C"/>
    <w:rsid w:val="00EB27B6"/>
    <w:rsid w:val="00EB2CD8"/>
    <w:rsid w:val="00EB2DE6"/>
    <w:rsid w:val="00EB320E"/>
    <w:rsid w:val="00EB3743"/>
    <w:rsid w:val="00EB39D6"/>
    <w:rsid w:val="00EB5F94"/>
    <w:rsid w:val="00EB60CD"/>
    <w:rsid w:val="00EB62BD"/>
    <w:rsid w:val="00EB6A33"/>
    <w:rsid w:val="00EB6AD9"/>
    <w:rsid w:val="00EB7D7B"/>
    <w:rsid w:val="00EC0289"/>
    <w:rsid w:val="00EC0F01"/>
    <w:rsid w:val="00EC1111"/>
    <w:rsid w:val="00EC1428"/>
    <w:rsid w:val="00EC174D"/>
    <w:rsid w:val="00EC3E2B"/>
    <w:rsid w:val="00EC3E68"/>
    <w:rsid w:val="00EC5522"/>
    <w:rsid w:val="00EC5D16"/>
    <w:rsid w:val="00EC66E6"/>
    <w:rsid w:val="00EC68A7"/>
    <w:rsid w:val="00EC6AD4"/>
    <w:rsid w:val="00EC7813"/>
    <w:rsid w:val="00ED0FC2"/>
    <w:rsid w:val="00ED1EF0"/>
    <w:rsid w:val="00ED28C5"/>
    <w:rsid w:val="00ED2945"/>
    <w:rsid w:val="00ED2C39"/>
    <w:rsid w:val="00ED2E44"/>
    <w:rsid w:val="00ED2E9C"/>
    <w:rsid w:val="00ED38AD"/>
    <w:rsid w:val="00ED7A34"/>
    <w:rsid w:val="00EE00DD"/>
    <w:rsid w:val="00EE03B6"/>
    <w:rsid w:val="00EE2B33"/>
    <w:rsid w:val="00EE443C"/>
    <w:rsid w:val="00EE4DDA"/>
    <w:rsid w:val="00EE5B37"/>
    <w:rsid w:val="00EE773E"/>
    <w:rsid w:val="00EE7EFA"/>
    <w:rsid w:val="00EE7FC8"/>
    <w:rsid w:val="00EF0DFB"/>
    <w:rsid w:val="00EF20CA"/>
    <w:rsid w:val="00EF241E"/>
    <w:rsid w:val="00EF43DD"/>
    <w:rsid w:val="00EF50D0"/>
    <w:rsid w:val="00EF6ADE"/>
    <w:rsid w:val="00EF79B5"/>
    <w:rsid w:val="00EF7BE2"/>
    <w:rsid w:val="00EF7FEF"/>
    <w:rsid w:val="00F00C32"/>
    <w:rsid w:val="00F010A5"/>
    <w:rsid w:val="00F011A4"/>
    <w:rsid w:val="00F01901"/>
    <w:rsid w:val="00F01AE1"/>
    <w:rsid w:val="00F02732"/>
    <w:rsid w:val="00F04093"/>
    <w:rsid w:val="00F04A13"/>
    <w:rsid w:val="00F04CB7"/>
    <w:rsid w:val="00F04E73"/>
    <w:rsid w:val="00F058DB"/>
    <w:rsid w:val="00F073B3"/>
    <w:rsid w:val="00F10EC2"/>
    <w:rsid w:val="00F12BCE"/>
    <w:rsid w:val="00F131E9"/>
    <w:rsid w:val="00F13703"/>
    <w:rsid w:val="00F16ECF"/>
    <w:rsid w:val="00F17262"/>
    <w:rsid w:val="00F20140"/>
    <w:rsid w:val="00F207AB"/>
    <w:rsid w:val="00F20B76"/>
    <w:rsid w:val="00F22C56"/>
    <w:rsid w:val="00F249B9"/>
    <w:rsid w:val="00F251CD"/>
    <w:rsid w:val="00F272AD"/>
    <w:rsid w:val="00F305AE"/>
    <w:rsid w:val="00F30E0D"/>
    <w:rsid w:val="00F31E63"/>
    <w:rsid w:val="00F32328"/>
    <w:rsid w:val="00F341F6"/>
    <w:rsid w:val="00F34785"/>
    <w:rsid w:val="00F356CE"/>
    <w:rsid w:val="00F3770B"/>
    <w:rsid w:val="00F37CC1"/>
    <w:rsid w:val="00F40123"/>
    <w:rsid w:val="00F41347"/>
    <w:rsid w:val="00F41A51"/>
    <w:rsid w:val="00F42682"/>
    <w:rsid w:val="00F42A90"/>
    <w:rsid w:val="00F42B87"/>
    <w:rsid w:val="00F42EBE"/>
    <w:rsid w:val="00F44274"/>
    <w:rsid w:val="00F44580"/>
    <w:rsid w:val="00F44ED7"/>
    <w:rsid w:val="00F51615"/>
    <w:rsid w:val="00F51EB7"/>
    <w:rsid w:val="00F54D1C"/>
    <w:rsid w:val="00F57617"/>
    <w:rsid w:val="00F57CF9"/>
    <w:rsid w:val="00F61308"/>
    <w:rsid w:val="00F61C8C"/>
    <w:rsid w:val="00F6332B"/>
    <w:rsid w:val="00F63B5E"/>
    <w:rsid w:val="00F6591F"/>
    <w:rsid w:val="00F66449"/>
    <w:rsid w:val="00F67288"/>
    <w:rsid w:val="00F677C2"/>
    <w:rsid w:val="00F67809"/>
    <w:rsid w:val="00F679FF"/>
    <w:rsid w:val="00F67A1B"/>
    <w:rsid w:val="00F7207E"/>
    <w:rsid w:val="00F72AE9"/>
    <w:rsid w:val="00F73790"/>
    <w:rsid w:val="00F76333"/>
    <w:rsid w:val="00F76A22"/>
    <w:rsid w:val="00F77424"/>
    <w:rsid w:val="00F77BA9"/>
    <w:rsid w:val="00F80C09"/>
    <w:rsid w:val="00F81233"/>
    <w:rsid w:val="00F81F14"/>
    <w:rsid w:val="00F8203C"/>
    <w:rsid w:val="00F827B8"/>
    <w:rsid w:val="00F82961"/>
    <w:rsid w:val="00F85BBA"/>
    <w:rsid w:val="00F85E0D"/>
    <w:rsid w:val="00F85FB0"/>
    <w:rsid w:val="00F91771"/>
    <w:rsid w:val="00F919CD"/>
    <w:rsid w:val="00F91F4F"/>
    <w:rsid w:val="00F93FBE"/>
    <w:rsid w:val="00F94027"/>
    <w:rsid w:val="00F94386"/>
    <w:rsid w:val="00F9537B"/>
    <w:rsid w:val="00F971FE"/>
    <w:rsid w:val="00FA097E"/>
    <w:rsid w:val="00FA0BE1"/>
    <w:rsid w:val="00FA112D"/>
    <w:rsid w:val="00FA17C8"/>
    <w:rsid w:val="00FA2016"/>
    <w:rsid w:val="00FA23C1"/>
    <w:rsid w:val="00FA295C"/>
    <w:rsid w:val="00FA3A02"/>
    <w:rsid w:val="00FA4221"/>
    <w:rsid w:val="00FA46AD"/>
    <w:rsid w:val="00FA4CE8"/>
    <w:rsid w:val="00FA5AEA"/>
    <w:rsid w:val="00FA5B2C"/>
    <w:rsid w:val="00FA676D"/>
    <w:rsid w:val="00FA7D01"/>
    <w:rsid w:val="00FB0A71"/>
    <w:rsid w:val="00FB0C45"/>
    <w:rsid w:val="00FB0D1B"/>
    <w:rsid w:val="00FB173A"/>
    <w:rsid w:val="00FB1D76"/>
    <w:rsid w:val="00FB2811"/>
    <w:rsid w:val="00FB32D5"/>
    <w:rsid w:val="00FB3AC5"/>
    <w:rsid w:val="00FB4035"/>
    <w:rsid w:val="00FB4C85"/>
    <w:rsid w:val="00FB53F8"/>
    <w:rsid w:val="00FB6C92"/>
    <w:rsid w:val="00FB7C2C"/>
    <w:rsid w:val="00FC0314"/>
    <w:rsid w:val="00FC1092"/>
    <w:rsid w:val="00FC12D3"/>
    <w:rsid w:val="00FC2160"/>
    <w:rsid w:val="00FC46C1"/>
    <w:rsid w:val="00FC4724"/>
    <w:rsid w:val="00FC4EBC"/>
    <w:rsid w:val="00FC7A3C"/>
    <w:rsid w:val="00FC7E39"/>
    <w:rsid w:val="00FD0718"/>
    <w:rsid w:val="00FD136D"/>
    <w:rsid w:val="00FD1BE9"/>
    <w:rsid w:val="00FD1C07"/>
    <w:rsid w:val="00FD2C9C"/>
    <w:rsid w:val="00FD40DA"/>
    <w:rsid w:val="00FD435A"/>
    <w:rsid w:val="00FD4399"/>
    <w:rsid w:val="00FD72C6"/>
    <w:rsid w:val="00FE0BD2"/>
    <w:rsid w:val="00FE0BF4"/>
    <w:rsid w:val="00FE0CBA"/>
    <w:rsid w:val="00FE1EE1"/>
    <w:rsid w:val="00FE3B66"/>
    <w:rsid w:val="00FE3F58"/>
    <w:rsid w:val="00FE4E1A"/>
    <w:rsid w:val="00FE539D"/>
    <w:rsid w:val="00FE67AD"/>
    <w:rsid w:val="00FF2A70"/>
    <w:rsid w:val="00FF2E61"/>
    <w:rsid w:val="00FF3D63"/>
    <w:rsid w:val="00FF3EC3"/>
    <w:rsid w:val="00FF50D1"/>
    <w:rsid w:val="00FF582A"/>
    <w:rsid w:val="00FF5DA2"/>
    <w:rsid w:val="00FF6299"/>
    <w:rsid w:val="00FF66B5"/>
    <w:rsid w:val="00FF7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6285B901"/>
  <w15:chartTrackingRefBased/>
  <w15:docId w15:val="{2C5C2961-C62F-4DEB-A283-19414CD52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lang w:val="ru-RU" w:eastAsia="ru-RU"/>
    </w:rPr>
  </w:style>
  <w:style w:type="paragraph" w:styleId="1">
    <w:name w:val="heading 1"/>
    <w:basedOn w:val="a0"/>
    <w:next w:val="a1"/>
    <w:qFormat/>
    <w:rsid w:val="002036E2"/>
    <w:pPr>
      <w:keepNext/>
      <w:numPr>
        <w:numId w:val="2"/>
      </w:numPr>
      <w:spacing w:before="480" w:after="240"/>
      <w:outlineLvl w:val="0"/>
    </w:pPr>
    <w:rPr>
      <w:b/>
      <w:sz w:val="24"/>
      <w:lang w:val="en-US"/>
    </w:rPr>
  </w:style>
  <w:style w:type="paragraph" w:styleId="2">
    <w:name w:val="heading 2"/>
    <w:basedOn w:val="a0"/>
    <w:next w:val="a0"/>
    <w:qFormat/>
    <w:rsid w:val="00D92886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qFormat/>
    <w:rsid w:val="004E0C6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qFormat/>
    <w:rsid w:val="003579E9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qFormat/>
    <w:rsid w:val="003579E9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3579E9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3579E9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3579E9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0"/>
    <w:next w:val="a0"/>
    <w:qFormat/>
    <w:rsid w:val="003579E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basedOn w:val="a0"/>
    <w:next w:val="Author"/>
    <w:autoRedefine/>
    <w:qFormat/>
    <w:rsid w:val="00852A08"/>
    <w:pPr>
      <w:widowControl w:val="0"/>
      <w:pBdr>
        <w:bottom w:val="single" w:sz="12" w:space="18" w:color="auto"/>
      </w:pBdr>
      <w:spacing w:before="360" w:after="480"/>
    </w:pPr>
    <w:rPr>
      <w:rFonts w:ascii="Arial" w:hAnsi="Arial"/>
      <w:b/>
      <w:bCs/>
      <w:color w:val="FF0000"/>
      <w:sz w:val="34"/>
      <w:lang w:val="en-GB"/>
    </w:rPr>
  </w:style>
  <w:style w:type="paragraph" w:customStyle="1" w:styleId="figure">
    <w:name w:val="figure"/>
    <w:basedOn w:val="a0"/>
    <w:rsid w:val="00A823B6"/>
    <w:pPr>
      <w:keepNext/>
      <w:framePr w:w="8505" w:wrap="notBeside" w:vAnchor="text" w:hAnchor="page" w:xAlign="center" w:y="1"/>
      <w:spacing w:before="120"/>
      <w:jc w:val="center"/>
    </w:pPr>
  </w:style>
  <w:style w:type="paragraph" w:styleId="a1">
    <w:name w:val="Body Text"/>
    <w:basedOn w:val="a0"/>
    <w:link w:val="Char"/>
    <w:rsid w:val="00F9537B"/>
    <w:pPr>
      <w:spacing w:line="264" w:lineRule="auto"/>
      <w:ind w:firstLine="454"/>
      <w:jc w:val="both"/>
    </w:pPr>
    <w:rPr>
      <w:sz w:val="22"/>
      <w:lang w:val="en-US"/>
    </w:rPr>
  </w:style>
  <w:style w:type="paragraph" w:styleId="a6">
    <w:name w:val="header"/>
    <w:basedOn w:val="a0"/>
    <w:rsid w:val="002E30FF"/>
    <w:pPr>
      <w:pBdr>
        <w:bottom w:val="single" w:sz="4" w:space="1" w:color="auto"/>
      </w:pBdr>
      <w:tabs>
        <w:tab w:val="center" w:pos="4819"/>
        <w:tab w:val="right" w:pos="9638"/>
      </w:tabs>
      <w:jc w:val="right"/>
    </w:pPr>
    <w:rPr>
      <w:rFonts w:ascii="Garamond" w:hAnsi="Garamond"/>
      <w:smallCaps/>
      <w:spacing w:val="20"/>
    </w:rPr>
  </w:style>
  <w:style w:type="paragraph" w:customStyle="1" w:styleId="footerright">
    <w:name w:val="footer_right"/>
    <w:basedOn w:val="a0"/>
    <w:link w:val="footerrightCarattere"/>
    <w:rsid w:val="00C22E73"/>
    <w:pPr>
      <w:tabs>
        <w:tab w:val="left" w:pos="6379"/>
      </w:tabs>
      <w:autoSpaceDE w:val="0"/>
      <w:autoSpaceDN w:val="0"/>
      <w:adjustRightInd w:val="0"/>
      <w:ind w:left="1632" w:hanging="1632"/>
      <w:jc w:val="right"/>
    </w:pPr>
    <w:rPr>
      <w:rFonts w:ascii="Courier New" w:hAnsi="Courier New" w:cs="Courier New"/>
      <w:sz w:val="16"/>
      <w:szCs w:val="12"/>
      <w:lang w:val="en-GB" w:eastAsia="it-IT"/>
    </w:rPr>
  </w:style>
  <w:style w:type="character" w:customStyle="1" w:styleId="Char0">
    <w:name w:val="题注 Char"/>
    <w:link w:val="a7"/>
    <w:rsid w:val="006455DE"/>
    <w:rPr>
      <w:b/>
      <w:bCs/>
      <w:sz w:val="22"/>
      <w:lang w:val="en-US" w:eastAsia="ru-RU" w:bidi="ar-SA"/>
    </w:rPr>
  </w:style>
  <w:style w:type="paragraph" w:customStyle="1" w:styleId="NormalPublication">
    <w:name w:val="Normal Publication"/>
    <w:basedOn w:val="a0"/>
    <w:rsid w:val="0062395C"/>
    <w:pPr>
      <w:spacing w:line="480" w:lineRule="auto"/>
      <w:jc w:val="both"/>
    </w:pPr>
    <w:rPr>
      <w:sz w:val="24"/>
      <w:szCs w:val="24"/>
      <w:lang w:val="en-US" w:eastAsia="en-US"/>
    </w:rPr>
  </w:style>
  <w:style w:type="paragraph" w:customStyle="1" w:styleId="Author">
    <w:name w:val="Author"/>
    <w:next w:val="Address"/>
    <w:rsid w:val="00ED2E44"/>
    <w:pPr>
      <w:spacing w:after="60" w:line="192" w:lineRule="auto"/>
    </w:pPr>
    <w:rPr>
      <w:rFonts w:ascii="Arial" w:hAnsi="Arial"/>
      <w:b/>
      <w:sz w:val="22"/>
      <w:lang w:eastAsia="ru-RU"/>
    </w:rPr>
  </w:style>
  <w:style w:type="paragraph" w:customStyle="1" w:styleId="Address">
    <w:name w:val="Address"/>
    <w:next w:val="email2"/>
    <w:link w:val="AddressCarattereCarattere"/>
    <w:rsid w:val="00D66E5E"/>
    <w:pPr>
      <w:numPr>
        <w:numId w:val="1"/>
      </w:numPr>
      <w:ind w:left="283" w:hanging="113"/>
    </w:pPr>
    <w:rPr>
      <w:i/>
      <w:lang w:eastAsia="ru-RU"/>
    </w:rPr>
  </w:style>
  <w:style w:type="paragraph" w:styleId="a8">
    <w:name w:val="footnote text"/>
    <w:basedOn w:val="a0"/>
    <w:semiHidden/>
    <w:rsid w:val="00033EA2"/>
  </w:style>
  <w:style w:type="character" w:styleId="a9">
    <w:name w:val="footnote reference"/>
    <w:semiHidden/>
    <w:rsid w:val="00033EA2"/>
    <w:rPr>
      <w:vertAlign w:val="superscript"/>
    </w:rPr>
  </w:style>
  <w:style w:type="character" w:customStyle="1" w:styleId="email">
    <w:name w:val="email"/>
    <w:rsid w:val="00377FB0"/>
    <w:rPr>
      <w:rFonts w:ascii="Courier New" w:hAnsi="Courier New"/>
      <w:color w:val="0000FF"/>
      <w:sz w:val="20"/>
      <w:szCs w:val="20"/>
      <w:u w:val="none"/>
      <w:lang w:val="en-US"/>
    </w:rPr>
  </w:style>
  <w:style w:type="paragraph" w:styleId="aa">
    <w:name w:val="footer"/>
    <w:basedOn w:val="a0"/>
    <w:rsid w:val="00033EA2"/>
    <w:pPr>
      <w:tabs>
        <w:tab w:val="center" w:pos="4819"/>
        <w:tab w:val="right" w:pos="9638"/>
      </w:tabs>
    </w:pPr>
  </w:style>
  <w:style w:type="paragraph" w:customStyle="1" w:styleId="abstract">
    <w:name w:val="abstract"/>
    <w:next w:val="keywords"/>
    <w:link w:val="abstractCarattere"/>
    <w:rsid w:val="00445649"/>
    <w:pPr>
      <w:spacing w:before="360" w:after="360" w:line="260" w:lineRule="exact"/>
      <w:jc w:val="both"/>
    </w:pPr>
    <w:rPr>
      <w:sz w:val="22"/>
      <w:lang w:eastAsia="ru-RU"/>
    </w:rPr>
  </w:style>
  <w:style w:type="paragraph" w:customStyle="1" w:styleId="keywords">
    <w:name w:val="keywords"/>
    <w:rsid w:val="00450F99"/>
    <w:pPr>
      <w:spacing w:line="260" w:lineRule="exact"/>
      <w:jc w:val="both"/>
    </w:pPr>
    <w:rPr>
      <w:sz w:val="22"/>
      <w:szCs w:val="22"/>
      <w:lang w:eastAsia="ru-RU"/>
    </w:rPr>
  </w:style>
  <w:style w:type="character" w:customStyle="1" w:styleId="fieldname">
    <w:name w:val="fieldname"/>
    <w:rsid w:val="00547342"/>
    <w:rPr>
      <w:rFonts w:ascii="Times New Roman" w:hAnsi="Times New Roman"/>
      <w:smallCaps/>
      <w:sz w:val="22"/>
      <w:szCs w:val="22"/>
    </w:rPr>
  </w:style>
  <w:style w:type="numbering" w:customStyle="1" w:styleId="Reference">
    <w:name w:val="Reference"/>
    <w:basedOn w:val="a4"/>
    <w:rsid w:val="00C61CEE"/>
    <w:pPr>
      <w:numPr>
        <w:numId w:val="3"/>
      </w:numPr>
    </w:pPr>
  </w:style>
  <w:style w:type="paragraph" w:customStyle="1" w:styleId="sectionNo">
    <w:name w:val="sectionNo"/>
    <w:basedOn w:val="section"/>
    <w:next w:val="a1"/>
    <w:rsid w:val="008D2C6B"/>
    <w:pPr>
      <w:numPr>
        <w:numId w:val="0"/>
      </w:numPr>
    </w:pPr>
  </w:style>
  <w:style w:type="paragraph" w:customStyle="1" w:styleId="section">
    <w:name w:val="section"/>
    <w:next w:val="a1"/>
    <w:rsid w:val="00FC2160"/>
    <w:pPr>
      <w:keepNext/>
      <w:keepLines/>
      <w:numPr>
        <w:numId w:val="5"/>
      </w:numPr>
      <w:spacing w:before="240" w:after="160"/>
    </w:pPr>
    <w:rPr>
      <w:b/>
      <w:sz w:val="24"/>
      <w:lang w:eastAsia="ru-RU"/>
    </w:rPr>
  </w:style>
  <w:style w:type="character" w:customStyle="1" w:styleId="AddressCarattereCarattere">
    <w:name w:val="Address Carattere Carattere"/>
    <w:link w:val="Address"/>
    <w:rsid w:val="00D66E5E"/>
    <w:rPr>
      <w:i/>
      <w:lang w:val="en-US" w:eastAsia="ru-RU" w:bidi="ar-SA"/>
    </w:rPr>
  </w:style>
  <w:style w:type="paragraph" w:customStyle="1" w:styleId="Subsection">
    <w:name w:val="Subsection"/>
    <w:next w:val="a1"/>
    <w:rsid w:val="007371F8"/>
    <w:pPr>
      <w:keepNext/>
      <w:keepLines/>
      <w:numPr>
        <w:ilvl w:val="1"/>
        <w:numId w:val="5"/>
      </w:numPr>
      <w:spacing w:before="120" w:after="120"/>
    </w:pPr>
    <w:rPr>
      <w:b/>
      <w:sz w:val="22"/>
      <w:lang w:eastAsia="ru-RU"/>
    </w:rPr>
  </w:style>
  <w:style w:type="paragraph" w:styleId="ab">
    <w:name w:val="endnote text"/>
    <w:basedOn w:val="a0"/>
    <w:semiHidden/>
    <w:rsid w:val="00F61308"/>
  </w:style>
  <w:style w:type="paragraph" w:styleId="a7">
    <w:name w:val="caption"/>
    <w:basedOn w:val="a1"/>
    <w:next w:val="a1"/>
    <w:link w:val="Char0"/>
    <w:qFormat/>
    <w:rsid w:val="003C3270"/>
    <w:pPr>
      <w:spacing w:before="120" w:after="200"/>
      <w:ind w:firstLine="0"/>
    </w:pPr>
    <w:rPr>
      <w:b/>
      <w:bCs/>
      <w:sz w:val="20"/>
    </w:rPr>
  </w:style>
  <w:style w:type="character" w:customStyle="1" w:styleId="Char">
    <w:name w:val="正文文本 Char"/>
    <w:link w:val="a1"/>
    <w:rsid w:val="00F9537B"/>
    <w:rPr>
      <w:sz w:val="22"/>
      <w:lang w:val="en-US" w:eastAsia="ru-RU" w:bidi="ar-SA"/>
    </w:rPr>
  </w:style>
  <w:style w:type="character" w:styleId="ac">
    <w:name w:val="endnote reference"/>
    <w:semiHidden/>
    <w:rsid w:val="00F61308"/>
    <w:rPr>
      <w:vertAlign w:val="superscript"/>
    </w:rPr>
  </w:style>
  <w:style w:type="paragraph" w:customStyle="1" w:styleId="email2">
    <w:name w:val="email2"/>
    <w:basedOn w:val="a0"/>
    <w:next w:val="abstract"/>
    <w:rsid w:val="00D66E5E"/>
    <w:pPr>
      <w:ind w:left="284"/>
    </w:pPr>
    <w:rPr>
      <w:szCs w:val="22"/>
    </w:rPr>
  </w:style>
  <w:style w:type="paragraph" w:customStyle="1" w:styleId="StileAuthorDopo6pt">
    <w:name w:val="Stile Author + Dopo:  6 pt"/>
    <w:basedOn w:val="Author"/>
    <w:rsid w:val="00310FEF"/>
    <w:pPr>
      <w:spacing w:before="120" w:after="120"/>
    </w:pPr>
    <w:rPr>
      <w:bCs/>
    </w:rPr>
  </w:style>
  <w:style w:type="paragraph" w:customStyle="1" w:styleId="contents">
    <w:name w:val="contents"/>
    <w:basedOn w:val="a0"/>
    <w:next w:val="innercontent"/>
    <w:rsid w:val="001A603D"/>
    <w:pPr>
      <w:pBdr>
        <w:top w:val="single" w:sz="4" w:space="25" w:color="auto"/>
      </w:pBdr>
      <w:spacing w:after="240"/>
    </w:pPr>
    <w:rPr>
      <w:b/>
      <w:sz w:val="24"/>
      <w:szCs w:val="28"/>
    </w:rPr>
  </w:style>
  <w:style w:type="paragraph" w:customStyle="1" w:styleId="innercontent">
    <w:name w:val="inner content"/>
    <w:basedOn w:val="a0"/>
    <w:next w:val="contentcloser"/>
    <w:link w:val="innercontentChar"/>
    <w:rsid w:val="001A603D"/>
    <w:pPr>
      <w:tabs>
        <w:tab w:val="right" w:pos="8505"/>
      </w:tabs>
      <w:spacing w:after="240"/>
    </w:pPr>
    <w:rPr>
      <w:b/>
      <w:sz w:val="22"/>
      <w:lang w:val="en-US"/>
    </w:rPr>
  </w:style>
  <w:style w:type="paragraph" w:customStyle="1" w:styleId="contentcloser">
    <w:name w:val="content closer"/>
    <w:basedOn w:val="a0"/>
    <w:next w:val="1"/>
    <w:rsid w:val="00FA2016"/>
    <w:pPr>
      <w:pBdr>
        <w:bottom w:val="single" w:sz="4" w:space="1" w:color="auto"/>
      </w:pBdr>
    </w:pPr>
  </w:style>
  <w:style w:type="paragraph" w:customStyle="1" w:styleId="innercontentindented">
    <w:name w:val="inner content indented"/>
    <w:basedOn w:val="innercontent"/>
    <w:next w:val="innercontent"/>
    <w:rsid w:val="00DC7434"/>
    <w:pPr>
      <w:ind w:left="284"/>
    </w:pPr>
    <w:rPr>
      <w:b w:val="0"/>
    </w:rPr>
  </w:style>
  <w:style w:type="table" w:styleId="ad">
    <w:name w:val="Table Grid"/>
    <w:basedOn w:val="a3"/>
    <w:rsid w:val="00361F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erdate">
    <w:name w:val="header_date"/>
    <w:basedOn w:val="a0"/>
    <w:next w:val="a6"/>
    <w:link w:val="headerdateCarattere"/>
    <w:rsid w:val="00C22E73"/>
    <w:rPr>
      <w:i/>
      <w:sz w:val="18"/>
      <w:szCs w:val="18"/>
      <w:lang w:val="en-US"/>
    </w:rPr>
  </w:style>
  <w:style w:type="character" w:customStyle="1" w:styleId="abstractCarattere">
    <w:name w:val="abstract Carattere"/>
    <w:link w:val="abstract"/>
    <w:rsid w:val="00C22E73"/>
    <w:rPr>
      <w:sz w:val="22"/>
      <w:lang w:val="en-US" w:eastAsia="ru-RU" w:bidi="ar-SA"/>
    </w:rPr>
  </w:style>
  <w:style w:type="character" w:customStyle="1" w:styleId="headerdateCarattere">
    <w:name w:val="header_date Carattere"/>
    <w:link w:val="headerdate"/>
    <w:rsid w:val="00C22E73"/>
    <w:rPr>
      <w:i/>
      <w:sz w:val="18"/>
      <w:szCs w:val="18"/>
      <w:lang w:val="en-US" w:eastAsia="ru-RU" w:bidi="ar-SA"/>
    </w:rPr>
  </w:style>
  <w:style w:type="paragraph" w:customStyle="1" w:styleId="footerleft">
    <w:name w:val="footer_left"/>
    <w:basedOn w:val="a0"/>
    <w:link w:val="footerleftCarattere"/>
    <w:rsid w:val="00C22E73"/>
    <w:pPr>
      <w:tabs>
        <w:tab w:val="left" w:pos="6379"/>
      </w:tabs>
      <w:autoSpaceDE w:val="0"/>
      <w:autoSpaceDN w:val="0"/>
      <w:adjustRightInd w:val="0"/>
    </w:pPr>
    <w:rPr>
      <w:rFonts w:cs="Fv"/>
      <w:sz w:val="16"/>
      <w:szCs w:val="16"/>
      <w:lang w:val="en-GB" w:eastAsia="it-IT"/>
    </w:rPr>
  </w:style>
  <w:style w:type="character" w:styleId="ae">
    <w:name w:val="page number"/>
    <w:rsid w:val="00C817F6"/>
    <w:rPr>
      <w:rFonts w:ascii="Times New Roman" w:hAnsi="Times New Roman"/>
      <w:sz w:val="22"/>
    </w:rPr>
  </w:style>
  <w:style w:type="character" w:customStyle="1" w:styleId="footerrightCarattere">
    <w:name w:val="footer_right Carattere"/>
    <w:link w:val="footerright"/>
    <w:rsid w:val="003C33A5"/>
    <w:rPr>
      <w:rFonts w:ascii="Courier New" w:hAnsi="Courier New" w:cs="Courier New"/>
      <w:sz w:val="16"/>
      <w:szCs w:val="12"/>
      <w:lang w:val="en-GB" w:eastAsia="it-IT" w:bidi="ar-SA"/>
    </w:rPr>
  </w:style>
  <w:style w:type="character" w:customStyle="1" w:styleId="footerleftCarattere">
    <w:name w:val="footer_left Carattere"/>
    <w:link w:val="footerleft"/>
    <w:rsid w:val="003C33A5"/>
    <w:rPr>
      <w:rFonts w:cs="Fv"/>
      <w:sz w:val="16"/>
      <w:szCs w:val="16"/>
      <w:lang w:val="en-GB" w:eastAsia="it-IT" w:bidi="ar-SA"/>
    </w:rPr>
  </w:style>
  <w:style w:type="character" w:styleId="af">
    <w:name w:val="Hyperlink"/>
    <w:rsid w:val="00822EED"/>
    <w:rPr>
      <w:color w:val="0000FF"/>
      <w:u w:val="none"/>
    </w:rPr>
  </w:style>
  <w:style w:type="paragraph" w:customStyle="1" w:styleId="dates">
    <w:name w:val="dates"/>
    <w:basedOn w:val="a6"/>
    <w:rsid w:val="002E30FF"/>
    <w:pPr>
      <w:pBdr>
        <w:bottom w:val="none" w:sz="0" w:space="0" w:color="auto"/>
      </w:pBdr>
      <w:tabs>
        <w:tab w:val="left" w:pos="1200"/>
      </w:tabs>
      <w:spacing w:line="264" w:lineRule="auto"/>
    </w:pPr>
    <w:rPr>
      <w:rFonts w:ascii="Times New Roman" w:hAnsi="Times New Roman"/>
      <w:sz w:val="18"/>
      <w:lang w:val="en-GB"/>
    </w:rPr>
  </w:style>
  <w:style w:type="character" w:styleId="af0">
    <w:name w:val="Emphasis"/>
    <w:qFormat/>
    <w:rsid w:val="001969D7"/>
    <w:rPr>
      <w:i/>
      <w:iCs/>
    </w:rPr>
  </w:style>
  <w:style w:type="character" w:customStyle="1" w:styleId="innercontentChar">
    <w:name w:val="inner content Char"/>
    <w:link w:val="innercontent"/>
    <w:rsid w:val="00322743"/>
    <w:rPr>
      <w:b/>
      <w:sz w:val="22"/>
      <w:lang w:val="en-US" w:eastAsia="ru-RU" w:bidi="ar-SA"/>
    </w:rPr>
  </w:style>
  <w:style w:type="paragraph" w:styleId="10">
    <w:name w:val="toc 1"/>
    <w:basedOn w:val="a0"/>
    <w:next w:val="a0"/>
    <w:autoRedefine/>
    <w:uiPriority w:val="39"/>
    <w:rsid w:val="002831A4"/>
    <w:pPr>
      <w:tabs>
        <w:tab w:val="right" w:pos="8494"/>
      </w:tabs>
      <w:spacing w:after="80"/>
    </w:pPr>
    <w:rPr>
      <w:b/>
      <w:noProof/>
      <w:sz w:val="22"/>
    </w:rPr>
  </w:style>
  <w:style w:type="character" w:styleId="af1">
    <w:name w:val="FollowedHyperlink"/>
    <w:rsid w:val="00E179FF"/>
    <w:rPr>
      <w:color w:val="800080"/>
      <w:u w:val="single"/>
    </w:rPr>
  </w:style>
  <w:style w:type="character" w:customStyle="1" w:styleId="AuthorAddressMark">
    <w:name w:val="AuthorAddressMark"/>
    <w:rsid w:val="00FC4724"/>
    <w:rPr>
      <w:rFonts w:ascii="Times New Roman" w:hAnsi="Times New Roman"/>
      <w:i w:val="0"/>
      <w:sz w:val="24"/>
      <w:szCs w:val="24"/>
      <w:vertAlign w:val="superscript"/>
      <w:lang w:val="en-US" w:eastAsia="ru-RU" w:bidi="ar-SA"/>
    </w:rPr>
  </w:style>
  <w:style w:type="paragraph" w:styleId="af2">
    <w:name w:val="Document Map"/>
    <w:basedOn w:val="a0"/>
    <w:semiHidden/>
    <w:rsid w:val="00195E95"/>
    <w:pPr>
      <w:shd w:val="clear" w:color="auto" w:fill="000080"/>
    </w:pPr>
    <w:rPr>
      <w:rFonts w:ascii="Tahoma" w:hAnsi="Tahoma" w:cs="Tahoma"/>
    </w:rPr>
  </w:style>
  <w:style w:type="paragraph" w:styleId="20">
    <w:name w:val="toc 2"/>
    <w:basedOn w:val="a0"/>
    <w:next w:val="a0"/>
    <w:autoRedefine/>
    <w:uiPriority w:val="39"/>
    <w:rsid w:val="00B3444F"/>
    <w:pPr>
      <w:tabs>
        <w:tab w:val="right" w:pos="8494"/>
      </w:tabs>
      <w:spacing w:after="80"/>
      <w:ind w:left="198"/>
    </w:pPr>
    <w:rPr>
      <w:noProof/>
      <w:lang w:val="en-GB"/>
    </w:rPr>
  </w:style>
  <w:style w:type="paragraph" w:styleId="af3">
    <w:name w:val="Body Text First Indent"/>
    <w:basedOn w:val="a1"/>
    <w:link w:val="Char1"/>
    <w:rsid w:val="00FB53F8"/>
    <w:pPr>
      <w:spacing w:after="120" w:line="240" w:lineRule="auto"/>
      <w:ind w:firstLine="210"/>
      <w:jc w:val="left"/>
    </w:pPr>
    <w:rPr>
      <w:sz w:val="24"/>
      <w:szCs w:val="24"/>
      <w:lang w:eastAsia="en-US"/>
    </w:rPr>
  </w:style>
  <w:style w:type="paragraph" w:customStyle="1" w:styleId="Equation">
    <w:name w:val="Equation"/>
    <w:next w:val="a1"/>
    <w:rsid w:val="00F16ECF"/>
    <w:pPr>
      <w:tabs>
        <w:tab w:val="center" w:pos="4253"/>
        <w:tab w:val="right" w:pos="8505"/>
      </w:tabs>
      <w:autoSpaceDE w:val="0"/>
      <w:autoSpaceDN w:val="0"/>
      <w:adjustRightInd w:val="0"/>
      <w:spacing w:line="360" w:lineRule="auto"/>
      <w:jc w:val="both"/>
    </w:pPr>
    <w:rPr>
      <w:i/>
      <w:sz w:val="22"/>
      <w:lang w:eastAsia="ru-RU"/>
    </w:rPr>
  </w:style>
  <w:style w:type="character" w:customStyle="1" w:styleId="Style1">
    <w:name w:val="Style1"/>
    <w:rsid w:val="008D2C6B"/>
    <w:rPr>
      <w:rFonts w:ascii="ArialMT" w:hAnsi="ArialMT"/>
      <w:sz w:val="24"/>
    </w:rPr>
  </w:style>
  <w:style w:type="paragraph" w:styleId="af4">
    <w:name w:val="Balloon Text"/>
    <w:basedOn w:val="a0"/>
    <w:semiHidden/>
    <w:rsid w:val="008D2C6B"/>
    <w:rPr>
      <w:rFonts w:ascii="Tahoma" w:hAnsi="Tahoma" w:cs="Tahoma"/>
      <w:sz w:val="16"/>
      <w:szCs w:val="16"/>
      <w:lang w:val="en-US" w:eastAsia="en-US"/>
    </w:rPr>
  </w:style>
  <w:style w:type="character" w:styleId="af5">
    <w:name w:val="annotation reference"/>
    <w:semiHidden/>
    <w:rsid w:val="008D2C6B"/>
    <w:rPr>
      <w:sz w:val="16"/>
      <w:szCs w:val="16"/>
    </w:rPr>
  </w:style>
  <w:style w:type="paragraph" w:styleId="af6">
    <w:name w:val="annotation text"/>
    <w:basedOn w:val="a0"/>
    <w:semiHidden/>
    <w:rsid w:val="008D2C6B"/>
    <w:rPr>
      <w:lang w:val="en-US" w:eastAsia="en-US"/>
    </w:rPr>
  </w:style>
  <w:style w:type="paragraph" w:styleId="af7">
    <w:name w:val="annotation subject"/>
    <w:basedOn w:val="af6"/>
    <w:next w:val="af6"/>
    <w:semiHidden/>
    <w:rsid w:val="008D2C6B"/>
    <w:rPr>
      <w:b/>
      <w:bCs/>
    </w:rPr>
  </w:style>
  <w:style w:type="paragraph" w:customStyle="1" w:styleId="Subsubsection">
    <w:name w:val="Subsubsection"/>
    <w:basedOn w:val="Subsection"/>
    <w:next w:val="a1"/>
    <w:rsid w:val="00FC2160"/>
    <w:pPr>
      <w:numPr>
        <w:ilvl w:val="2"/>
      </w:numPr>
    </w:pPr>
  </w:style>
  <w:style w:type="paragraph" w:styleId="af8">
    <w:name w:val="toa heading"/>
    <w:basedOn w:val="a0"/>
    <w:next w:val="a0"/>
    <w:semiHidden/>
    <w:rsid w:val="008944F4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30">
    <w:name w:val="toc 3"/>
    <w:basedOn w:val="a0"/>
    <w:next w:val="a0"/>
    <w:autoRedefine/>
    <w:rsid w:val="00C03E29"/>
    <w:pPr>
      <w:tabs>
        <w:tab w:val="right" w:pos="8494"/>
      </w:tabs>
      <w:spacing w:after="80"/>
      <w:ind w:left="510"/>
    </w:pPr>
  </w:style>
  <w:style w:type="character" w:customStyle="1" w:styleId="CharChar">
    <w:name w:val="Char Char"/>
    <w:locked/>
    <w:rsid w:val="00A04EE6"/>
    <w:rPr>
      <w:b/>
      <w:bCs/>
      <w:sz w:val="22"/>
      <w:lang w:val="en-US" w:eastAsia="ru-RU" w:bidi="ar-SA"/>
    </w:rPr>
  </w:style>
  <w:style w:type="paragraph" w:customStyle="1" w:styleId="StyleLinespacing15lines">
    <w:name w:val="Style Line spacing:  1.5 lines"/>
    <w:basedOn w:val="a0"/>
    <w:rsid w:val="00EC1111"/>
    <w:pPr>
      <w:spacing w:before="80" w:after="80"/>
    </w:pPr>
  </w:style>
  <w:style w:type="paragraph" w:customStyle="1" w:styleId="Table">
    <w:name w:val="Table"/>
    <w:basedOn w:val="a0"/>
    <w:rsid w:val="00F04E73"/>
    <w:pPr>
      <w:spacing w:before="80" w:after="80"/>
    </w:pPr>
  </w:style>
  <w:style w:type="paragraph" w:customStyle="1" w:styleId="TableText">
    <w:name w:val="Table Text"/>
    <w:rsid w:val="005F3F6F"/>
    <w:pPr>
      <w:framePr w:w="8505" w:wrap="notBeside" w:hAnchor="page" w:x="1640" w:yAlign="top"/>
      <w:spacing w:before="40"/>
    </w:pPr>
    <w:rPr>
      <w:lang w:val="ru-RU" w:eastAsia="ru-RU"/>
    </w:rPr>
  </w:style>
  <w:style w:type="paragraph" w:customStyle="1" w:styleId="Queries">
    <w:name w:val="Queries"/>
    <w:basedOn w:val="a0"/>
    <w:rsid w:val="00BF5149"/>
    <w:pPr>
      <w:pBdr>
        <w:bottom w:val="single" w:sz="4" w:space="12" w:color="auto"/>
      </w:pBdr>
      <w:spacing w:before="240" w:after="240"/>
    </w:pPr>
    <w:rPr>
      <w:rFonts w:ascii="Arial" w:hAnsi="Arial"/>
      <w:b/>
      <w:sz w:val="28"/>
      <w:szCs w:val="28"/>
      <w:lang w:val="en-US" w:eastAsia="en-US"/>
    </w:rPr>
  </w:style>
  <w:style w:type="numbering" w:customStyle="1" w:styleId="QueriesList">
    <w:name w:val="Queries_List"/>
    <w:basedOn w:val="a4"/>
    <w:rsid w:val="00BF5149"/>
    <w:pPr>
      <w:numPr>
        <w:numId w:val="6"/>
      </w:numPr>
    </w:pPr>
  </w:style>
  <w:style w:type="character" w:customStyle="1" w:styleId="Querylistchar">
    <w:name w:val="Query_list_char"/>
    <w:rsid w:val="0070355E"/>
    <w:rPr>
      <w:sz w:val="22"/>
    </w:rPr>
  </w:style>
  <w:style w:type="paragraph" w:styleId="af9">
    <w:name w:val="Body Text Indent"/>
    <w:basedOn w:val="a0"/>
    <w:link w:val="Char2"/>
    <w:rsid w:val="00C6675B"/>
    <w:pPr>
      <w:spacing w:after="120"/>
      <w:ind w:left="283"/>
    </w:pPr>
  </w:style>
  <w:style w:type="paragraph" w:customStyle="1" w:styleId="AuthorList">
    <w:name w:val="Author List"/>
    <w:next w:val="a0"/>
    <w:rsid w:val="00DA5058"/>
    <w:pPr>
      <w:spacing w:before="240" w:after="180"/>
      <w:jc w:val="center"/>
    </w:pPr>
    <w:rPr>
      <w:sz w:val="24"/>
      <w:lang w:eastAsia="en-US"/>
    </w:rPr>
  </w:style>
  <w:style w:type="character" w:customStyle="1" w:styleId="Char1">
    <w:name w:val="正文首行缩进 Char"/>
    <w:link w:val="af3"/>
    <w:rsid w:val="002617A6"/>
    <w:rPr>
      <w:sz w:val="24"/>
      <w:szCs w:val="24"/>
      <w:lang w:val="en-US" w:eastAsia="en-US" w:bidi="ar-SA"/>
    </w:rPr>
  </w:style>
  <w:style w:type="character" w:customStyle="1" w:styleId="Char2">
    <w:name w:val="正文文本缩进 Char"/>
    <w:link w:val="af9"/>
    <w:locked/>
    <w:rsid w:val="00537C75"/>
    <w:rPr>
      <w:lang w:val="ru-RU" w:eastAsia="ru-RU" w:bidi="ar-SA"/>
    </w:rPr>
  </w:style>
  <w:style w:type="paragraph" w:customStyle="1" w:styleId="StyleBodyTextIndentLeft-003cmBefore3ptAfter3">
    <w:name w:val="Style Body Text Indent + Left:  -0.03 cm Before:  3 pt After:  3 ..."/>
    <w:basedOn w:val="af9"/>
    <w:rsid w:val="009B044B"/>
    <w:pPr>
      <w:spacing w:before="40" w:after="0"/>
      <w:ind w:left="-17"/>
    </w:pPr>
  </w:style>
  <w:style w:type="paragraph" w:styleId="11">
    <w:name w:val="index 1"/>
    <w:basedOn w:val="a0"/>
    <w:next w:val="a0"/>
    <w:autoRedefine/>
    <w:semiHidden/>
    <w:rsid w:val="00125FC9"/>
    <w:pPr>
      <w:ind w:left="200" w:hanging="200"/>
    </w:pPr>
  </w:style>
  <w:style w:type="paragraph" w:customStyle="1" w:styleId="References0">
    <w:name w:val="References"/>
    <w:basedOn w:val="a"/>
    <w:rsid w:val="008B3C25"/>
    <w:pPr>
      <w:numPr>
        <w:numId w:val="0"/>
      </w:numPr>
      <w:jc w:val="both"/>
    </w:pPr>
    <w:rPr>
      <w:sz w:val="16"/>
      <w:lang w:val="en-US" w:eastAsia="en-US"/>
    </w:rPr>
  </w:style>
  <w:style w:type="paragraph" w:styleId="a">
    <w:name w:val="List Number"/>
    <w:basedOn w:val="a0"/>
    <w:rsid w:val="008B3C25"/>
    <w:pPr>
      <w:numPr>
        <w:numId w:val="4"/>
      </w:numPr>
    </w:pPr>
  </w:style>
  <w:style w:type="paragraph" w:customStyle="1" w:styleId="TableTitle">
    <w:name w:val="Table Title"/>
    <w:basedOn w:val="a0"/>
    <w:rsid w:val="005309A4"/>
    <w:pPr>
      <w:jc w:val="center"/>
    </w:pPr>
    <w:rPr>
      <w:smallCaps/>
      <w:sz w:val="16"/>
      <w:lang w:val="en-US" w:eastAsia="en-US"/>
    </w:rPr>
  </w:style>
  <w:style w:type="numbering" w:customStyle="1" w:styleId="references">
    <w:name w:val="references"/>
    <w:rsid w:val="00E37942"/>
    <w:pPr>
      <w:numPr>
        <w:numId w:val="7"/>
      </w:numPr>
    </w:pPr>
  </w:style>
  <w:style w:type="paragraph" w:customStyle="1" w:styleId="referencetext">
    <w:name w:val="reference_text"/>
    <w:basedOn w:val="a1"/>
    <w:rsid w:val="003E4D5C"/>
    <w:pPr>
      <w:numPr>
        <w:numId w:val="7"/>
      </w:numPr>
      <w:spacing w:after="160"/>
    </w:pPr>
    <w:rPr>
      <w:sz w:val="20"/>
      <w:lang w:val="en-GB"/>
    </w:rPr>
  </w:style>
  <w:style w:type="paragraph" w:customStyle="1" w:styleId="TOC1b">
    <w:name w:val="TOC 1b"/>
    <w:basedOn w:val="10"/>
    <w:rsid w:val="002831A4"/>
    <w:pPr>
      <w:spacing w:after="240"/>
    </w:pPr>
  </w:style>
  <w:style w:type="paragraph" w:customStyle="1" w:styleId="TOC2b">
    <w:name w:val="TOC 2b"/>
    <w:basedOn w:val="20"/>
    <w:rsid w:val="002831A4"/>
    <w:pPr>
      <w:tabs>
        <w:tab w:val="clear" w:pos="8494"/>
        <w:tab w:val="right" w:pos="8505"/>
      </w:tabs>
      <w:spacing w:after="240"/>
    </w:pPr>
  </w:style>
  <w:style w:type="paragraph" w:styleId="HTML">
    <w:name w:val="HTML Preformatted"/>
    <w:basedOn w:val="a0"/>
    <w:rsid w:val="00A905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en-US" w:eastAsia="en-US"/>
    </w:rPr>
  </w:style>
  <w:style w:type="character" w:customStyle="1" w:styleId="times">
    <w:name w:val="times"/>
    <w:basedOn w:val="a2"/>
    <w:rsid w:val="00F54D1C"/>
  </w:style>
  <w:style w:type="character" w:styleId="HTML0">
    <w:name w:val="HTML Cite"/>
    <w:rsid w:val="00F54D1C"/>
    <w:rPr>
      <w:i/>
      <w:iCs/>
    </w:rPr>
  </w:style>
  <w:style w:type="character" w:customStyle="1" w:styleId="StyleAuthorAddressMark">
    <w:name w:val="Style AuthorAddressMark +"/>
    <w:rsid w:val="00E20844"/>
    <w:rPr>
      <w:rFonts w:ascii="Times New Roman" w:hAnsi="Times New Roman"/>
      <w:i w:val="0"/>
      <w:iCs/>
      <w:sz w:val="24"/>
      <w:szCs w:val="24"/>
      <w:vertAlign w:val="superscript"/>
      <w:lang w:val="en-US" w:eastAsia="ru-RU" w:bidi="ar-SA"/>
    </w:rPr>
  </w:style>
  <w:style w:type="paragraph" w:customStyle="1" w:styleId="BodyTextfirstline">
    <w:name w:val="Body Text first line"/>
    <w:basedOn w:val="a1"/>
    <w:next w:val="afa"/>
    <w:rsid w:val="007A70BF"/>
    <w:pPr>
      <w:ind w:firstLine="0"/>
    </w:pPr>
    <w:rPr>
      <w:bCs/>
      <w:iCs/>
      <w:lang w:val="en-GB"/>
    </w:rPr>
  </w:style>
  <w:style w:type="paragraph" w:styleId="afb">
    <w:name w:val="List Paragraph"/>
    <w:basedOn w:val="a0"/>
    <w:uiPriority w:val="34"/>
    <w:qFormat/>
    <w:rsid w:val="00494917"/>
    <w:pPr>
      <w:widowControl w:val="0"/>
      <w:ind w:firstLineChars="200" w:firstLine="420"/>
      <w:jc w:val="both"/>
    </w:pPr>
    <w:rPr>
      <w:rFonts w:ascii="Calibri" w:hAnsi="Calibri"/>
      <w:kern w:val="2"/>
      <w:sz w:val="21"/>
      <w:szCs w:val="22"/>
      <w:lang w:val="en-US" w:eastAsia="zh-CN"/>
    </w:rPr>
  </w:style>
  <w:style w:type="paragraph" w:styleId="afa">
    <w:name w:val="Block Text"/>
    <w:basedOn w:val="a0"/>
    <w:rsid w:val="007A70BF"/>
    <w:pPr>
      <w:spacing w:after="120"/>
      <w:ind w:left="1440" w:right="1440"/>
    </w:pPr>
  </w:style>
  <w:style w:type="character" w:styleId="afc">
    <w:name w:val="Placeholder Text"/>
    <w:basedOn w:val="a2"/>
    <w:uiPriority w:val="99"/>
    <w:semiHidden/>
    <w:rsid w:val="00AF0AD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20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1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9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0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04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yperlink" Target="http://www.hamamatsu.com/resources/pdf/ssd/si_pd_kspd0001e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2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5.vsdx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hyperlink" Target="http://www.ti.com/lit/ds/symlink/tps7a47.pdf" TargetMode="External"/><Relationship Id="rId35" Type="http://schemas.openxmlformats.org/officeDocument/2006/relationships/fontTable" Target="fontTable.xml"/><Relationship Id="rId8" Type="http://schemas.openxmlformats.org/officeDocument/2006/relationships/hyperlink" Target="liushb@ustc.edu.c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F77C97-29C9-41AF-AC71-DAF7F538D8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40</TotalTime>
  <Pages>1</Pages>
  <Words>3292</Words>
  <Characters>18768</Characters>
  <Application>Microsoft Office Word</Application>
  <DocSecurity>0</DocSecurity>
  <Lines>156</Lines>
  <Paragraphs>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>Application of a new procedure for Design of 325 Mhz RFQ</vt:lpstr>
      <vt:lpstr>Application of a new procedure for Design of 325 Mhz RFQ</vt:lpstr>
    </vt:vector>
  </TitlesOfParts>
  <Company/>
  <LinksUpToDate>false</LinksUpToDate>
  <CharactersWithSpaces>22016</CharactersWithSpaces>
  <SharedDoc>false</SharedDoc>
  <HLinks>
    <vt:vector size="18" baseType="variant">
      <vt:variant>
        <vt:i4>6225929</vt:i4>
      </vt:variant>
      <vt:variant>
        <vt:i4>111</vt:i4>
      </vt:variant>
      <vt:variant>
        <vt:i4>0</vt:i4>
      </vt:variant>
      <vt:variant>
        <vt:i4>5</vt:i4>
      </vt:variant>
      <vt:variant>
        <vt:lpwstr>http://www.ti.com/lit/ds/symlink/tps7a47.pdf</vt:lpwstr>
      </vt:variant>
      <vt:variant>
        <vt:lpwstr/>
      </vt:variant>
      <vt:variant>
        <vt:i4>589843</vt:i4>
      </vt:variant>
      <vt:variant>
        <vt:i4>108</vt:i4>
      </vt:variant>
      <vt:variant>
        <vt:i4>0</vt:i4>
      </vt:variant>
      <vt:variant>
        <vt:i4>5</vt:i4>
      </vt:variant>
      <vt:variant>
        <vt:lpwstr>http://www.hamamatsu.com/resources/pdf/ssd/si_pd_kspd0001e.pdf</vt:lpwstr>
      </vt:variant>
      <vt:variant>
        <vt:lpwstr/>
      </vt:variant>
      <vt:variant>
        <vt:i4>7602193</vt:i4>
      </vt:variant>
      <vt:variant>
        <vt:i4>0</vt:i4>
      </vt:variant>
      <vt:variant>
        <vt:i4>0</vt:i4>
      </vt:variant>
      <vt:variant>
        <vt:i4>5</vt:i4>
      </vt:variant>
      <vt:variant>
        <vt:lpwstr>mailto:marek@ipj.gov.p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INST template</dc:title>
  <dc:subject/>
  <dc:creator>Sissa Medialab</dc:creator>
  <cp:keywords/>
  <cp:lastModifiedBy>Msy</cp:lastModifiedBy>
  <cp:revision>900</cp:revision>
  <cp:lastPrinted>2006-05-09T06:42:00Z</cp:lastPrinted>
  <dcterms:created xsi:type="dcterms:W3CDTF">2018-01-16T03:58:00Z</dcterms:created>
  <dcterms:modified xsi:type="dcterms:W3CDTF">2018-02-05T02:55:00Z</dcterms:modified>
  <cp:category/>
</cp:coreProperties>
</file>